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14262244"/>
        <w:docPartObj>
          <w:docPartGallery w:val="Cover Pages"/>
          <w:docPartUnique/>
        </w:docPartObj>
      </w:sdtPr>
      <w:sdtEndPr/>
      <w:sdtContent>
        <w:p w:rsidR="00F242B7" w:rsidRDefault="001C0F21">
          <w:r>
            <w:rPr>
              <w:noProof/>
              <w:lang w:eastAsia="en-US"/>
            </w:rPr>
            <mc:AlternateContent>
              <mc:Choice Requires="wps">
                <w:drawing>
                  <wp:anchor distT="0" distB="0" distL="114300" distR="114300" simplePos="0" relativeHeight="251660288" behindDoc="0" locked="0" layoutInCell="0" allowOverlap="1">
                    <wp:simplePos x="0" y="0"/>
                    <wp:positionH relativeFrom="margin">
                      <wp:align>center</wp:align>
                    </wp:positionH>
                    <wp:positionV relativeFrom="margin">
                      <wp:align>center</wp:align>
                    </wp:positionV>
                    <wp:extent cx="5943600" cy="8229600"/>
                    <wp:effectExtent l="0" t="0" r="0" b="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822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rsidR="00F242B7" w:rsidRDefault="00F242B7">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rsidR="00F242B7" w:rsidRDefault="00627169">
                                      <w:pPr>
                                        <w:pStyle w:val="NoSpacing"/>
                                        <w:spacing w:line="276" w:lineRule="auto"/>
                                        <w:jc w:val="right"/>
                                        <w:rPr>
                                          <w:rFonts w:asciiTheme="majorHAnsi" w:hAnsiTheme="majorHAnsi"/>
                                          <w:color w:val="525A7D" w:themeColor="accent1" w:themeShade="BF"/>
                                          <w:sz w:val="52"/>
                                          <w:szCs w:val="52"/>
                                        </w:rPr>
                                      </w:pPr>
                                      <w:r>
                                        <w:rPr>
                                          <w:rFonts w:asciiTheme="majorHAnsi" w:hAnsiTheme="majorHAnsi"/>
                                          <w:color w:val="525A7D" w:themeColor="accent1" w:themeShade="BF"/>
                                          <w:sz w:val="52"/>
                                          <w:szCs w:val="52"/>
                                        </w:rPr>
                                        <w:t xml:space="preserve"> </w:t>
                                      </w:r>
                                      <w:r>
                                        <w:rPr>
                                          <w:color w:val="9FB8CD" w:themeColor="accent2"/>
                                          <w:spacing w:val="10"/>
                                          <w:sz w:val="52"/>
                                          <w:szCs w:val="52"/>
                                        </w:rPr>
                                        <w:sym w:font="Wingdings 3" w:char="F07D"/>
                                      </w:r>
                                      <w:sdt>
                                        <w:sdtPr>
                                          <w:rPr>
                                            <w:rFonts w:ascii="Times New Roman" w:hAnsi="Times New Roman"/>
                                            <w:color w:val="525A7D" w:themeColor="accent1" w:themeShade="BF"/>
                                            <w:sz w:val="72"/>
                                            <w:szCs w:val="52"/>
                                          </w:r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cs="Times New Roman"/>
                                              <w:color w:val="525A7D" w:themeColor="accent1" w:themeShade="BF"/>
                                              <w:sz w:val="72"/>
                                              <w:szCs w:val="52"/>
                                            </w:rPr>
                                            <w:t>Tài liệu mô tả ứng dụng English Reminder</w:t>
                                          </w:r>
                                        </w:sdtContent>
                                      </w:sdt>
                                    </w:p>
                                    <w:p w:rsidR="00F242B7" w:rsidRDefault="00C92434" w:rsidP="00B6066F">
                                      <w:pPr>
                                        <w:pStyle w:val="NoSpacing"/>
                                        <w:spacing w:line="276" w:lineRule="auto"/>
                                        <w:jc w:val="right"/>
                                        <w:rPr>
                                          <w:rFonts w:asciiTheme="majorHAnsi" w:hAnsiTheme="majorHAnsi"/>
                                          <w:color w:val="9FB8CD" w:themeColor="accent2"/>
                                          <w:sz w:val="24"/>
                                        </w:rPr>
                                      </w:pPr>
                                      <w:sdt>
                                        <w:sdtPr>
                                          <w:rPr>
                                            <w:rFonts w:asciiTheme="majorHAnsi" w:hAnsiTheme="majorHAnsi"/>
                                            <w:color w:val="9FB8CD" w:themeColor="accent2"/>
                                            <w:sz w:val="24"/>
                                          </w:r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rPr>
                                              <w:rFonts w:asciiTheme="majorHAnsi" w:hAnsiTheme="majorHAnsi"/>
                                              <w:color w:val="9FB8CD" w:themeColor="accent2"/>
                                              <w:sz w:val="24"/>
                                            </w:rPr>
                                            <w:t>Version 1.0</w:t>
                                          </w:r>
                                        </w:sdtContent>
                                      </w:sdt>
                                    </w:p>
                                  </w:tc>
                                </w:tr>
                                <w:tr w:rsidR="00F242B7">
                                  <w:trPr>
                                    <w:jc w:val="center"/>
                                  </w:trPr>
                                  <w:tc>
                                    <w:tcPr>
                                      <w:tcW w:w="360" w:type="dxa"/>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rsidR="00F242B7" w:rsidRDefault="00F242B7">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rsidR="00F242B7" w:rsidRDefault="00C92434" w:rsidP="00B6066F">
                                      <w:pPr>
                                        <w:pStyle w:val="NoSpacing"/>
                                        <w:rPr>
                                          <w:color w:val="525A7D" w:themeColor="accent1" w:themeShade="BF"/>
                                        </w:rPr>
                                      </w:pPr>
                                      <w:sdt>
                                        <w:sdtPr>
                                          <w:rPr>
                                            <w:rFonts w:ascii="Calibri" w:hAnsi="Calibri" w:cs="Calibri"/>
                                            <w:b/>
                                            <w:color w:val="808080" w:themeColor="background1" w:themeShade="80"/>
                                            <w:sz w:val="24"/>
                                          </w:r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rPr>
                                              <w:rFonts w:ascii="Calibri" w:hAnsi="Calibri" w:cs="Calibri"/>
                                              <w:b/>
                                              <w:color w:val="808080" w:themeColor="background1" w:themeShade="80"/>
                                              <w:sz w:val="24"/>
                                            </w:rPr>
                                            <w:t>Nguyễn Minh Khơi</w:t>
                                          </w:r>
                                        </w:sdtContent>
                                      </w:sdt>
                                      <w:r w:rsidR="00627169">
                                        <w:rPr>
                                          <w:b/>
                                          <w:color w:val="525A7D" w:themeColor="accent1" w:themeShade="BF"/>
                                        </w:rPr>
                                        <w:t xml:space="preserve">  </w:t>
                                      </w:r>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rPr>
                                            <w:color w:val="808080" w:themeColor="background1" w:themeShade="80"/>
                                          </w:r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rPr>
                                              <w:color w:val="808080" w:themeColor="background1" w:themeShade="80"/>
                                            </w:rPr>
                                            <w:t>10/11/2013</w:t>
                                          </w:r>
                                        </w:sdtContent>
                                      </w:sdt>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bl>
                              <w:p w:rsidR="00F242B7" w:rsidRDefault="00F242B7">
                                <w:pPr>
                                  <w:pStyle w:val="NoSpacing"/>
                                </w:pPr>
                              </w:p>
                            </w:txbxContent>
                          </wps:txbx>
                          <wps:bodyPr rot="0" vert="horz" wrap="square" lIns="91440" tIns="45720" rIns="91440" bIns="45720" anchor="ctr" anchorCtr="0" upright="1">
                            <a:noAutofit/>
                          </wps:bodyPr>
                        </wps:wsp>
                      </a:graphicData>
                    </a:graphic>
                    <wp14:sizeRelH relativeFrom="margin">
                      <wp14:pctWidth>100000</wp14:pctWidth>
                    </wp14:sizeRelH>
                    <wp14:sizeRelV relativeFrom="margin">
                      <wp14:pctHeight>100000</wp14:pctHeight>
                    </wp14:sizeRelV>
                  </wp:anchor>
                </w:drawing>
              </mc:Choice>
              <mc:Fallback>
                <w:pict>
                  <v:rect id="Rectangle 9" o:spid="_x0000_s1026" style="position:absolute;margin-left:0;margin-top:0;width:468pt;height:9in;z-index:251660288;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" o:allowincell="f" filled="f" stroked="f">
                    <v:textbo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rsidR="00F242B7" w:rsidRDefault="00F242B7">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rsidR="00F242B7" w:rsidRDefault="00627169">
                                <w:pPr>
                                  <w:pStyle w:val="NoSpacing"/>
                                  <w:spacing w:line="276" w:lineRule="auto"/>
                                  <w:jc w:val="right"/>
                                  <w:rPr>
                                    <w:rFonts w:asciiTheme="majorHAnsi" w:hAnsiTheme="majorHAnsi"/>
                                    <w:color w:val="525A7D" w:themeColor="accent1" w:themeShade="BF"/>
                                    <w:sz w:val="52"/>
                                    <w:szCs w:val="52"/>
                                  </w:rPr>
                                </w:pPr>
                                <w:r>
                                  <w:rPr>
                                    <w:rFonts w:asciiTheme="majorHAnsi" w:hAnsiTheme="majorHAnsi"/>
                                    <w:color w:val="525A7D" w:themeColor="accent1" w:themeShade="BF"/>
                                    <w:sz w:val="52"/>
                                    <w:szCs w:val="52"/>
                                  </w:rPr>
                                  <w:t xml:space="preserve"> </w:t>
                                </w:r>
                                <w:r>
                                  <w:rPr>
                                    <w:color w:val="9FB8CD" w:themeColor="accent2"/>
                                    <w:spacing w:val="10"/>
                                    <w:sz w:val="52"/>
                                    <w:szCs w:val="52"/>
                                  </w:rPr>
                                  <w:sym w:font="Wingdings 3" w:char="F07D"/>
                                </w:r>
                                <w:sdt>
                                  <w:sdtPr>
                                    <w:rPr>
                                      <w:rFonts w:ascii="Times New Roman" w:hAnsi="Times New Roman"/>
                                      <w:color w:val="525A7D" w:themeColor="accent1" w:themeShade="BF"/>
                                      <w:sz w:val="72"/>
                                      <w:szCs w:val="52"/>
                                    </w:r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cs="Times New Roman"/>
                                        <w:color w:val="525A7D" w:themeColor="accent1" w:themeShade="BF"/>
                                        <w:sz w:val="72"/>
                                        <w:szCs w:val="52"/>
                                      </w:rPr>
                                      <w:t>Tài liệu mô tả ứng dụng English Reminder</w:t>
                                    </w:r>
                                  </w:sdtContent>
                                </w:sdt>
                              </w:p>
                              <w:p w:rsidR="00F242B7" w:rsidRDefault="00C92434" w:rsidP="00B6066F">
                                <w:pPr>
                                  <w:pStyle w:val="NoSpacing"/>
                                  <w:spacing w:line="276" w:lineRule="auto"/>
                                  <w:jc w:val="right"/>
                                  <w:rPr>
                                    <w:rFonts w:asciiTheme="majorHAnsi" w:hAnsiTheme="majorHAnsi"/>
                                    <w:color w:val="9FB8CD" w:themeColor="accent2"/>
                                    <w:sz w:val="24"/>
                                  </w:rPr>
                                </w:pPr>
                                <w:sdt>
                                  <w:sdtPr>
                                    <w:rPr>
                                      <w:rFonts w:asciiTheme="majorHAnsi" w:hAnsiTheme="majorHAnsi"/>
                                      <w:color w:val="9FB8CD" w:themeColor="accent2"/>
                                      <w:sz w:val="24"/>
                                    </w:r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rPr>
                                        <w:rFonts w:asciiTheme="majorHAnsi" w:hAnsiTheme="majorHAnsi"/>
                                        <w:color w:val="9FB8CD" w:themeColor="accent2"/>
                                        <w:sz w:val="24"/>
                                      </w:rPr>
                                      <w:t>Version 1.0</w:t>
                                    </w:r>
                                  </w:sdtContent>
                                </w:sdt>
                              </w:p>
                            </w:tc>
                          </w:tr>
                          <w:tr w:rsidR="00F242B7">
                            <w:trPr>
                              <w:jc w:val="center"/>
                            </w:trPr>
                            <w:tc>
                              <w:tcPr>
                                <w:tcW w:w="360" w:type="dxa"/>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rsidR="00F242B7" w:rsidRDefault="00F242B7">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rsidR="00F242B7" w:rsidRDefault="00C92434" w:rsidP="00B6066F">
                                <w:pPr>
                                  <w:pStyle w:val="NoSpacing"/>
                                  <w:rPr>
                                    <w:color w:val="525A7D" w:themeColor="accent1" w:themeShade="BF"/>
                                  </w:rPr>
                                </w:pPr>
                                <w:sdt>
                                  <w:sdtPr>
                                    <w:rPr>
                                      <w:rFonts w:ascii="Calibri" w:hAnsi="Calibri" w:cs="Calibri"/>
                                      <w:b/>
                                      <w:color w:val="808080" w:themeColor="background1" w:themeShade="80"/>
                                      <w:sz w:val="24"/>
                                    </w:r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rPr>
                                        <w:rFonts w:ascii="Calibri" w:hAnsi="Calibri" w:cs="Calibri"/>
                                        <w:b/>
                                        <w:color w:val="808080" w:themeColor="background1" w:themeShade="80"/>
                                        <w:sz w:val="24"/>
                                      </w:rPr>
                                      <w:t>Nguyễn Minh Khơi</w:t>
                                    </w:r>
                                  </w:sdtContent>
                                </w:sdt>
                                <w:r w:rsidR="00627169">
                                  <w:rPr>
                                    <w:b/>
                                    <w:color w:val="525A7D" w:themeColor="accent1" w:themeShade="BF"/>
                                  </w:rPr>
                                  <w:t xml:space="preserve">  </w:t>
                                </w:r>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rPr>
                                      <w:color w:val="808080" w:themeColor="background1" w:themeShade="80"/>
                                    </w:r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rPr>
                                        <w:color w:val="808080" w:themeColor="background1" w:themeShade="80"/>
                                      </w:rPr>
                                      <w:t>10/11/2013</w:t>
                                    </w:r>
                                  </w:sdtContent>
                                </w:sdt>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bl>
                        <w:p w:rsidR="00F242B7" w:rsidRDefault="00F242B7">
                          <w:pPr>
                            <w:pStyle w:val="NoSpacing"/>
                          </w:pPr>
                        </w:p>
                      </w:txbxContent>
                    </v:textbox>
                    <w10:wrap anchorx="margin" anchory="margin"/>
                  </v:rect>
                </w:pict>
              </mc:Fallback>
            </mc:AlternateContent>
          </w:r>
          <w:r w:rsidR="00627169">
            <w:br w:type="page"/>
          </w:r>
        </w:p>
      </w:sdtContent>
    </w:sdt>
    <w:sdt>
      <w:sdtPr>
        <w:rPr>
          <w:rFonts w:ascii="Times New Roman" w:hAnsi="Times New Roman"/>
          <w:sz w:val="56"/>
        </w:rPr>
        <w:alias w:val="Title"/>
        <w:tag w:val="Title"/>
        <w:id w:val="259239096"/>
        <w:placeholder>
          <w:docPart w:val="756A96E5104D4248911C3B31A4FF3EBF"/>
        </w:placeholder>
        <w:dataBinding w:prefixMappings="xmlns:ns0='http://purl.org/dc/elements/1.1/' xmlns:ns1='http://schemas.openxmlformats.org/package/2006/metadata/core-properties' " w:xpath="/ns1:coreProperties[1]/ns0:title[1]" w:storeItemID="{6C3C8BC8-F283-45AE-878A-BAB7291924A1}"/>
        <w:text/>
      </w:sdtPr>
      <w:sdtEndPr/>
      <w:sdtContent>
        <w:p w:rsidR="00F242B7" w:rsidRPr="00B6066F" w:rsidRDefault="00B6066F" w:rsidP="006924B9">
          <w:pPr>
            <w:pStyle w:val="Title"/>
            <w:rPr>
              <w:rFonts w:ascii="Times New Roman" w:hAnsi="Times New Roman"/>
            </w:rPr>
          </w:pPr>
          <w:r w:rsidRPr="00B6066F">
            <w:rPr>
              <w:rFonts w:ascii="Times New Roman" w:hAnsi="Times New Roman"/>
              <w:sz w:val="56"/>
            </w:rPr>
            <w:t>Tài liệu mô tả ứng dụng English Reminder</w:t>
          </w:r>
        </w:p>
      </w:sdtContent>
    </w:sdt>
    <w:sdt>
      <w:sdtPr>
        <w:rPr>
          <w:color w:val="727CA3" w:themeColor="accent1"/>
        </w:rPr>
        <w:alias w:val="Subtitle"/>
        <w:tag w:val="Subtitle"/>
        <w:id w:val="206753112"/>
        <w:placeholder>
          <w:docPart w:val="04FB59B986E2448FB7A5AEA4C392DB0C"/>
        </w:placeholder>
        <w:dataBinding w:prefixMappings="xmlns:ns0='http://purl.org/dc/elements/1.1/' xmlns:ns1='http://schemas.openxmlformats.org/package/2006/metadata/core-properties' " w:xpath="/ns1:coreProperties[1]/ns0:subject[1]" w:storeItemID="{6C3C8BC8-F283-45AE-878A-BAB7291924A1}"/>
        <w:text/>
      </w:sdtPr>
      <w:sdtEndPr/>
      <w:sdtContent>
        <w:p w:rsidR="00F242B7" w:rsidRPr="00B6066F" w:rsidRDefault="00B6066F" w:rsidP="00B6066F">
          <w:pPr>
            <w:pStyle w:val="Subtitle"/>
            <w:rPr>
              <w:color w:val="727CA3" w:themeColor="accent1"/>
            </w:rPr>
          </w:pPr>
          <w:r>
            <w:rPr>
              <w:color w:val="727CA3" w:themeColor="accent1"/>
            </w:rPr>
            <w:t>Version 1.0</w:t>
          </w:r>
        </w:p>
      </w:sdtContent>
    </w:sdt>
    <w:p w:rsidR="00F242B7" w:rsidRPr="0057403D" w:rsidRDefault="00B6066F" w:rsidP="001C0F21">
      <w:pPr>
        <w:pStyle w:val="Heading1"/>
      </w:pPr>
      <w:r w:rsidRPr="0057403D">
        <w:t>Giới thiệu</w:t>
      </w:r>
    </w:p>
    <w:p w:rsidR="00B6066F" w:rsidRPr="0057403D" w:rsidRDefault="00B6066F">
      <w:pPr>
        <w:rPr>
          <w:sz w:val="24"/>
          <w:szCs w:val="24"/>
        </w:rPr>
      </w:pPr>
      <w:r w:rsidRPr="0057403D">
        <w:rPr>
          <w:sz w:val="24"/>
          <w:szCs w:val="24"/>
        </w:rPr>
        <w:t>Ứng dụng English Reminder(*) là ứng dụng hỗ trợ người dùng học từ vựng Tiếng Anh trên thiết bị động Android. Chương trình trợ giúp tra cứu, nhắc nhở, tạo câu hỏi quiz,thực hành giúp việc học từ mới hiệu quả bớt nhàm chán. Phù hợp với sinh viên học sinh, nhân viên văn phòng bận rộn…</w:t>
      </w:r>
    </w:p>
    <w:p w:rsidR="00B6066F" w:rsidRDefault="00B6066F" w:rsidP="006924B9">
      <w:pPr>
        <w:ind w:left="900"/>
      </w:pPr>
    </w:p>
    <w:p w:rsidR="00B6066F" w:rsidRDefault="00B6066F" w:rsidP="001C0F21">
      <w:pPr>
        <w:pStyle w:val="Heading1"/>
      </w:pPr>
      <w:r>
        <w:t>Giới thiệu Dự án</w:t>
      </w:r>
    </w:p>
    <w:p w:rsidR="001C0F21" w:rsidRPr="006924B9" w:rsidRDefault="001C0F21" w:rsidP="001C0F21">
      <w:pPr>
        <w:rPr>
          <w:sz w:val="24"/>
          <w:szCs w:val="24"/>
        </w:rPr>
      </w:pPr>
      <w:r w:rsidRPr="006924B9">
        <w:rPr>
          <w:sz w:val="24"/>
          <w:szCs w:val="24"/>
        </w:rPr>
        <w:t>DỰ ÁN ENGLISH REMINDER</w:t>
      </w:r>
    </w:p>
    <w:p w:rsidR="001C0F21" w:rsidRPr="006924B9" w:rsidRDefault="001C0F21" w:rsidP="001C0F21">
      <w:pPr>
        <w:rPr>
          <w:sz w:val="24"/>
          <w:szCs w:val="24"/>
        </w:rPr>
      </w:pPr>
      <w:r w:rsidRPr="006924B9">
        <w:rPr>
          <w:sz w:val="24"/>
          <w:szCs w:val="24"/>
        </w:rPr>
        <w:t>Đây là dự án nhằm phát triển ứng dụng English Reminder.</w:t>
      </w:r>
    </w:p>
    <w:p w:rsidR="001C0F21" w:rsidRPr="006924B9" w:rsidRDefault="001C0F21" w:rsidP="001C0F21">
      <w:pPr>
        <w:rPr>
          <w:sz w:val="24"/>
          <w:szCs w:val="24"/>
        </w:rPr>
      </w:pPr>
      <w:r w:rsidRPr="006924B9">
        <w:rPr>
          <w:sz w:val="24"/>
          <w:szCs w:val="24"/>
        </w:rPr>
        <w:t>Tên dự án: English Reminder.</w:t>
      </w:r>
    </w:p>
    <w:p w:rsidR="001C0F21" w:rsidRPr="006924B9" w:rsidRDefault="001C0F21" w:rsidP="001C0F21">
      <w:pPr>
        <w:rPr>
          <w:sz w:val="24"/>
          <w:szCs w:val="24"/>
        </w:rPr>
      </w:pPr>
      <w:r w:rsidRPr="006924B9">
        <w:rPr>
          <w:sz w:val="24"/>
          <w:szCs w:val="24"/>
        </w:rPr>
        <w:t>Version: 1.0</w:t>
      </w:r>
    </w:p>
    <w:p w:rsidR="001C0F21" w:rsidRPr="006924B9" w:rsidRDefault="001C0F21" w:rsidP="001C0F21">
      <w:pPr>
        <w:rPr>
          <w:sz w:val="24"/>
          <w:szCs w:val="24"/>
        </w:rPr>
      </w:pPr>
      <w:r w:rsidRPr="006924B9">
        <w:rPr>
          <w:sz w:val="24"/>
          <w:szCs w:val="24"/>
        </w:rPr>
        <w:t>Nền tảng: Mobile Android 2.3+</w:t>
      </w:r>
    </w:p>
    <w:p w:rsidR="001C0F21" w:rsidRPr="006924B9" w:rsidRDefault="001C0F21" w:rsidP="001C0F21">
      <w:pPr>
        <w:rPr>
          <w:sz w:val="24"/>
          <w:szCs w:val="24"/>
        </w:rPr>
      </w:pPr>
      <w:r w:rsidRPr="006924B9">
        <w:rPr>
          <w:sz w:val="24"/>
          <w:szCs w:val="24"/>
        </w:rPr>
        <w:t>Lĩnh vực: Giáo dục, tiện ích.</w:t>
      </w:r>
    </w:p>
    <w:p w:rsidR="001C0F21" w:rsidRDefault="001C0F21" w:rsidP="001C0F21">
      <w:pPr>
        <w:rPr>
          <w:sz w:val="24"/>
          <w:szCs w:val="24"/>
        </w:rPr>
      </w:pPr>
      <w:r w:rsidRPr="006924B9">
        <w:rPr>
          <w:sz w:val="24"/>
          <w:szCs w:val="24"/>
        </w:rPr>
        <w:t>Đội dự án: KST Team!</w:t>
      </w:r>
    </w:p>
    <w:p w:rsidR="006B0A30" w:rsidRDefault="006B0A30" w:rsidP="001C0F21">
      <w:pPr>
        <w:rPr>
          <w:sz w:val="24"/>
          <w:szCs w:val="24"/>
        </w:rPr>
      </w:pPr>
    </w:p>
    <w:p w:rsidR="006B0A30" w:rsidRDefault="006B0A30" w:rsidP="001C0F21">
      <w:pPr>
        <w:rPr>
          <w:sz w:val="24"/>
          <w:szCs w:val="24"/>
        </w:rPr>
      </w:pPr>
    </w:p>
    <w:p w:rsidR="006B0A30" w:rsidRPr="00152825" w:rsidRDefault="006B0A30" w:rsidP="001C0F21">
      <w:pPr>
        <w:rPr>
          <w:sz w:val="24"/>
          <w:szCs w:val="24"/>
        </w:rPr>
        <w:sectPr w:rsidR="006B0A30" w:rsidRPr="00152825" w:rsidSect="001C0F21">
          <w:headerReference w:type="even" r:id="rId9"/>
          <w:headerReference w:type="default" r:id="rId10"/>
          <w:footerReference w:type="even" r:id="rId11"/>
          <w:footerReference w:type="default" r:id="rId12"/>
          <w:type w:val="continuous"/>
          <w:pgSz w:w="12240" w:h="15840" w:code="1"/>
          <w:pgMar w:top="1440" w:right="1440" w:bottom="1440" w:left="1440" w:header="720" w:footer="720" w:gutter="0"/>
          <w:cols w:space="180"/>
          <w:titlePg/>
          <w:docGrid w:linePitch="360"/>
        </w:sectPr>
      </w:pPr>
    </w:p>
    <w:p w:rsidR="00FA5763" w:rsidRDefault="00FA5763"/>
    <w:p w:rsidR="001C0F21" w:rsidRDefault="001C0F21" w:rsidP="001C0F21">
      <w:pPr>
        <w:pStyle w:val="Heading1"/>
      </w:pPr>
      <w:r>
        <w:lastRenderedPageBreak/>
        <w:t>Thông tin đội dự án</w:t>
      </w:r>
    </w:p>
    <w:p w:rsidR="006B0A30" w:rsidRPr="006B0A30" w:rsidRDefault="006B0A30" w:rsidP="006B0A30">
      <w:r>
        <w:t>KST team:</w:t>
      </w:r>
    </w:p>
    <w:tbl>
      <w:tblPr>
        <w:tblStyle w:val="LightList-Accent3"/>
        <w:tblW w:w="9293" w:type="dxa"/>
        <w:tblLook w:val="04A0" w:firstRow="1" w:lastRow="0" w:firstColumn="1" w:lastColumn="0" w:noHBand="0" w:noVBand="1"/>
      </w:tblPr>
      <w:tblGrid>
        <w:gridCol w:w="2988"/>
        <w:gridCol w:w="3193"/>
        <w:gridCol w:w="3112"/>
      </w:tblGrid>
      <w:tr w:rsidR="006924B9" w:rsidRPr="006924B9" w:rsidTr="0057403D">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jc w:val="center"/>
              <w:rPr>
                <w:b w:val="0"/>
                <w:sz w:val="28"/>
                <w:szCs w:val="28"/>
              </w:rPr>
            </w:pPr>
            <w:r w:rsidRPr="006924B9">
              <w:rPr>
                <w:b w:val="0"/>
                <w:sz w:val="28"/>
                <w:szCs w:val="28"/>
              </w:rPr>
              <w:t>Member</w:t>
            </w:r>
          </w:p>
        </w:tc>
        <w:tc>
          <w:tcPr>
            <w:tcW w:w="3193" w:type="dxa"/>
          </w:tcPr>
          <w:p w:rsidR="006924B9" w:rsidRPr="006924B9" w:rsidRDefault="006924B9" w:rsidP="0057403D">
            <w:pPr>
              <w:ind w:left="-15"/>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6924B9">
              <w:rPr>
                <w:b w:val="0"/>
                <w:sz w:val="28"/>
                <w:szCs w:val="28"/>
              </w:rPr>
              <w:t>Role</w:t>
            </w:r>
          </w:p>
        </w:tc>
        <w:tc>
          <w:tcPr>
            <w:tcW w:w="3112" w:type="dxa"/>
          </w:tcPr>
          <w:p w:rsidR="006924B9" w:rsidRPr="006924B9" w:rsidRDefault="006924B9" w:rsidP="006924B9">
            <w:pPr>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6924B9">
              <w:rPr>
                <w:b w:val="0"/>
                <w:sz w:val="28"/>
                <w:szCs w:val="28"/>
              </w:rPr>
              <w:t>Contact</w:t>
            </w:r>
          </w:p>
        </w:tc>
      </w:tr>
      <w:tr w:rsidR="006924B9" w:rsidRPr="006924B9" w:rsidTr="00574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Văn Khơi</w:t>
            </w:r>
          </w:p>
        </w:tc>
        <w:tc>
          <w:tcPr>
            <w:tcW w:w="3193"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Developer, Analyst, Team Leader</w:t>
            </w:r>
          </w:p>
        </w:tc>
        <w:tc>
          <w:tcPr>
            <w:tcW w:w="3112"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 xml:space="preserve">0988421143; </w:t>
            </w:r>
            <w:hyperlink r:id="rId13" w:history="1">
              <w:r w:rsidRPr="006924B9">
                <w:rPr>
                  <w:rStyle w:val="Hyperlink"/>
                  <w:sz w:val="24"/>
                  <w:szCs w:val="24"/>
                </w:rPr>
                <w:t>minhkhoi.it209@gmail.com</w:t>
              </w:r>
            </w:hyperlink>
          </w:p>
        </w:tc>
      </w:tr>
      <w:tr w:rsidR="006924B9" w:rsidRPr="006924B9" w:rsidTr="0057403D">
        <w:trPr>
          <w:trHeight w:val="55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Huy Thông</w:t>
            </w:r>
          </w:p>
        </w:tc>
        <w:tc>
          <w:tcPr>
            <w:tcW w:w="3193" w:type="dxa"/>
          </w:tcPr>
          <w:p w:rsidR="006924B9" w:rsidRPr="006924B9" w:rsidRDefault="006924B9" w:rsidP="006924B9">
            <w:pPr>
              <w:cnfStyle w:val="000000000000" w:firstRow="0" w:lastRow="0" w:firstColumn="0" w:lastColumn="0" w:oddVBand="0" w:evenVBand="0" w:oddHBand="0" w:evenHBand="0" w:firstRowFirstColumn="0" w:firstRowLastColumn="0" w:lastRowFirstColumn="0" w:lastRowLastColumn="0"/>
              <w:rPr>
                <w:sz w:val="24"/>
                <w:szCs w:val="24"/>
              </w:rPr>
            </w:pPr>
            <w:r w:rsidRPr="006924B9">
              <w:rPr>
                <w:sz w:val="24"/>
                <w:szCs w:val="24"/>
              </w:rPr>
              <w:t xml:space="preserve">Designer, </w:t>
            </w:r>
            <w:r w:rsidRPr="006924B9">
              <w:rPr>
                <w:rStyle w:val="gt-baf-back"/>
                <w:sz w:val="24"/>
                <w:szCs w:val="24"/>
              </w:rPr>
              <w:t>Analyst</w:t>
            </w:r>
          </w:p>
        </w:tc>
        <w:tc>
          <w:tcPr>
            <w:tcW w:w="3112" w:type="dxa"/>
          </w:tcPr>
          <w:p w:rsidR="006924B9" w:rsidRPr="006924B9" w:rsidRDefault="006924B9" w:rsidP="006924B9">
            <w:pPr>
              <w:cnfStyle w:val="000000000000" w:firstRow="0" w:lastRow="0" w:firstColumn="0" w:lastColumn="0" w:oddVBand="0" w:evenVBand="0" w:oddHBand="0" w:evenHBand="0" w:firstRowFirstColumn="0" w:firstRowLastColumn="0" w:lastRowFirstColumn="0" w:lastRowLastColumn="0"/>
              <w:rPr>
                <w:sz w:val="24"/>
                <w:szCs w:val="24"/>
              </w:rPr>
            </w:pPr>
          </w:p>
        </w:tc>
      </w:tr>
      <w:tr w:rsidR="006924B9" w:rsidRPr="006924B9" w:rsidTr="005740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Văn Sơn</w:t>
            </w:r>
          </w:p>
        </w:tc>
        <w:tc>
          <w:tcPr>
            <w:tcW w:w="3193"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Deverloper, A</w:t>
            </w:r>
            <w:r w:rsidRPr="006924B9">
              <w:rPr>
                <w:rStyle w:val="gt-baf-back"/>
                <w:sz w:val="24"/>
                <w:szCs w:val="24"/>
              </w:rPr>
              <w:t>nalyst</w:t>
            </w:r>
          </w:p>
        </w:tc>
        <w:tc>
          <w:tcPr>
            <w:tcW w:w="3112"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p>
        </w:tc>
      </w:tr>
    </w:tbl>
    <w:p w:rsidR="006924B9" w:rsidRDefault="006924B9"/>
    <w:p w:rsidR="00B6066F" w:rsidRDefault="00B6066F"/>
    <w:p w:rsidR="00B6066F" w:rsidRDefault="00B6066F"/>
    <w:p w:rsidR="00B6066F" w:rsidRDefault="00C2110C" w:rsidP="001C0F21">
      <w:pPr>
        <w:pStyle w:val="Heading1"/>
      </w:pPr>
      <w:r>
        <w:t>Mô tả chức năng</w:t>
      </w:r>
    </w:p>
    <w:p w:rsidR="00CD7574" w:rsidRDefault="00C2110C" w:rsidP="00CD7574">
      <w:pPr>
        <w:pStyle w:val="Heading2"/>
      </w:pPr>
      <w:r w:rsidRPr="00CD7574">
        <w:t>Sơ đồ phân ra chức năng</w:t>
      </w:r>
    </w:p>
    <w:p w:rsidR="00C2110C" w:rsidRDefault="00C2110C" w:rsidP="00CD7574">
      <w:r>
        <w:rPr>
          <w:noProof/>
          <w:lang w:eastAsia="en-US"/>
        </w:rPr>
        <w:lastRenderedPageBreak/>
        <w:drawing>
          <wp:inline distT="0" distB="0" distL="0" distR="0">
            <wp:extent cx="5876925" cy="3724275"/>
            <wp:effectExtent l="0" t="19050" r="0" b="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2110C" w:rsidRDefault="00CD7574" w:rsidP="00CD7574">
      <w:pPr>
        <w:pStyle w:val="Heading2"/>
      </w:pPr>
      <w:r w:rsidRPr="00CD7574">
        <w:t>Chi</w:t>
      </w:r>
      <w:r>
        <w:t xml:space="preserve"> ti</w:t>
      </w:r>
      <w:r>
        <w:rPr>
          <w:rFonts w:ascii="Cambria" w:hAnsi="Cambria" w:cs="Cambria"/>
        </w:rPr>
        <w:t>ế</w:t>
      </w:r>
      <w:r>
        <w:t>t các ch</w:t>
      </w:r>
      <w:r>
        <w:rPr>
          <w:rFonts w:ascii="Cambria" w:hAnsi="Cambria" w:cs="Cambria"/>
        </w:rPr>
        <w:t>ứ</w:t>
      </w:r>
      <w:r>
        <w:t>c năng</w:t>
      </w:r>
    </w:p>
    <w:p w:rsidR="00CD7574" w:rsidRDefault="00CD7574" w:rsidP="00CD7574">
      <w:r>
        <w:t>Tra từ mới</w:t>
      </w:r>
    </w:p>
    <w:p w:rsidR="00CD7574" w:rsidRDefault="00CD7574" w:rsidP="00CD7574">
      <w:r>
        <w:t>Duyệt danh sách từ mới - Browse Newword list</w:t>
      </w:r>
    </w:p>
    <w:p w:rsidR="00CD7574" w:rsidRDefault="00CD7574" w:rsidP="00CD7574">
      <w:r>
        <w:t>Tính năng này cho phép người dùng</w:t>
      </w:r>
      <w:r w:rsidR="005D5DE0">
        <w:t xml:space="preserve"> truy vấn các từ mới trong từ điển. Hệ thống sẽ hiển thị một list danh sách tất cả các từ có trong từ điển hệ thống có sắp xếp (Abc..). Danh sách có thể tìm kiếm được qua textbox search, khả năng tìm kiếm gần đúng và duyệt nhanh qua chữ cái đầu tiên. Trong khi duyệt từ người dùng có thể chọn một từ bằng cách nhấp vào từ đó hay nhấn giữ từ đó để thực hiện các chức năng cụ thể.</w:t>
      </w:r>
    </w:p>
    <w:p w:rsidR="005D5DE0" w:rsidRDefault="005D5DE0" w:rsidP="00CD7574"/>
    <w:p w:rsidR="005D5DE0" w:rsidRDefault="005D5DE0" w:rsidP="00CD7574">
      <w:r>
        <w:t>Xem chi tiết  từ mới</w:t>
      </w:r>
    </w:p>
    <w:p w:rsidR="005D5DE0" w:rsidRDefault="005D5DE0" w:rsidP="00CD7574">
      <w:r>
        <w:t xml:space="preserve">Khi người dùng click(tap) vào một từ trong danh sách từ, một màn hình mới mở ra với thông tin chi tiết về từ vựng đó. Các thông tin hiển thị bao gồm từ đó, cách phát âm, từ loại, ngữ nghĩa ở nhiều mức, nhiều </w:t>
      </w:r>
      <w:r>
        <w:lastRenderedPageBreak/>
        <w:t>chủ đề. Bên cạnh thông tin hiển thị còn có các tùy chọn từ vựng như: Thêm vào từ yêu thích, từ để học, hay ẩn đi trong danh sách chính….</w:t>
      </w:r>
    </w:p>
    <w:p w:rsidR="005D5DE0" w:rsidRDefault="005D5DE0" w:rsidP="00CD7574"/>
    <w:p w:rsidR="005D5DE0" w:rsidRDefault="005D5DE0" w:rsidP="00CD7574">
      <w:r>
        <w:t>Thêm vào danh sách từ để học.</w:t>
      </w:r>
    </w:p>
    <w:p w:rsidR="005D5DE0" w:rsidRDefault="005D5DE0" w:rsidP="00CD7574">
      <w:r>
        <w:t xml:space="preserve">Khi người dùng nhấn vào chức năng thêm vào từ để học ở giao diện xem chi tiết từ. Từ được chọn sẽ được thêm vào danh sách các từ để học, Từ đó sẽ </w:t>
      </w:r>
      <w:r w:rsidRPr="005D5DE0">
        <w:rPr>
          <w:highlight w:val="yellow"/>
        </w:rPr>
        <w:t>xuất hiện trong danh sách cách từ để học</w:t>
      </w:r>
      <w:r>
        <w:t xml:space="preserve"> và cho phép thiết lập các tùy chọn học từ đó. </w:t>
      </w:r>
      <w:r w:rsidRPr="005D5DE0">
        <w:rPr>
          <w:highlight w:val="yellow"/>
        </w:rPr>
        <w:t>Nó cũng được dánh dấu trong danh sách từ vựng là đang đươc chọn để học.</w:t>
      </w:r>
    </w:p>
    <w:p w:rsidR="00F1418F" w:rsidRDefault="00F1418F" w:rsidP="00CD7574"/>
    <w:p w:rsidR="00F1418F" w:rsidRDefault="00F1418F" w:rsidP="00CD7574">
      <w:r>
        <w:t>Quản lý lịch học</w:t>
      </w:r>
    </w:p>
    <w:p w:rsidR="00F1418F" w:rsidRDefault="00F1418F" w:rsidP="00CD7574">
      <w:r>
        <w:t>Tạo/ cập nhật lịch học.</w:t>
      </w:r>
    </w:p>
    <w:p w:rsidR="00F1418F" w:rsidRDefault="00F1418F" w:rsidP="00CD7574">
      <w:r>
        <w:t>Lịch học và một tập các thông tin về thời gian, cách thức thông báo cho người dùng nội dung học. Một lịch học có các khoảng thời gian và các từ để remind người dùng giúp họ chủ động hoặc thụ động tiếp xúc với các từ này --&gt; gây gợi nhớ hiệu quả.</w:t>
      </w:r>
    </w:p>
    <w:p w:rsidR="00F1418F" w:rsidRDefault="00F1418F" w:rsidP="00CD7574">
      <w:r>
        <w:t>Tính năng này cho phép người dùng tạo các lịch học với các thông số thời gian/ tần suất/ danh sách các từ muốn học.</w:t>
      </w:r>
    </w:p>
    <w:p w:rsidR="00F1418F" w:rsidRDefault="00F1418F" w:rsidP="00CD7574">
      <w:r>
        <w:t>Khi người dùng chọn tạo lịch học. Một màn hình mở ra để người dùng chọn nhập các thông tin:</w:t>
      </w:r>
    </w:p>
    <w:p w:rsidR="00F1418F" w:rsidRDefault="00F1418F" w:rsidP="00CD7574">
      <w:r>
        <w:t>Tên lịch học: Tên của lịch học.</w:t>
      </w:r>
    </w:p>
    <w:p w:rsidR="00F1418F" w:rsidRDefault="00F1418F" w:rsidP="00CD7574">
      <w:r>
        <w:t>Thời gian: Trong này sẽ thiết lập như thiết lập giống như tạo báo thức. Nhưng chọn được nhiều thời điểm giờ.</w:t>
      </w:r>
    </w:p>
    <w:p w:rsidR="00595D2F" w:rsidRDefault="00595D2F" w:rsidP="00CD7574">
      <w:r>
        <w:t>Nội dung học: Phần này cho phép chọn các từ muốn học. Lấy trong danh sách các từ đang học hoặc lấy trực tiếp trong thư viện từ điển.</w:t>
      </w:r>
    </w:p>
    <w:p w:rsidR="00595D2F" w:rsidRDefault="00595D2F" w:rsidP="00CD7574">
      <w:r>
        <w:t>Kích hoạt lịch học: Người dùng chọn mục này để khi tạo xong sẽ kích hoạt lịch học ngay.</w:t>
      </w:r>
    </w:p>
    <w:p w:rsidR="005C7C42" w:rsidRDefault="005C7C42" w:rsidP="00CD7574">
      <w:r>
        <w:t>Sau khi tạo xong lịch học sẽ xuất hiện trong danh sách các lịch học. Người dùng có thể chỉnh sửa hoặc xóa lịch học trong danh sách này.</w:t>
      </w:r>
    </w:p>
    <w:p w:rsidR="005C7C42" w:rsidRDefault="00D3516D" w:rsidP="00CD7574">
      <w:r>
        <w:t>Thêm/</w:t>
      </w:r>
      <w:r w:rsidR="005C7C42" w:rsidRPr="005C7C42">
        <w:t>Xóa danh sách từ học</w:t>
      </w:r>
    </w:p>
    <w:p w:rsidR="00D3516D" w:rsidRDefault="005C7C42" w:rsidP="00CD7574">
      <w:r>
        <w:lastRenderedPageBreak/>
        <w:t>Chức năng cho phép người dùng thêm</w:t>
      </w:r>
      <w:r w:rsidR="00D3516D">
        <w:t xml:space="preserve"> một từ hoặc xóa từ trong danh sách các từ đang học. chú ý khi xóa các từ trong danh sách từ đang học thì nó cũng bị xóa trong danh sách các từ trong lịch học và bị bỏ đánh dấu trong từ điển.</w:t>
      </w:r>
    </w:p>
    <w:p w:rsidR="00D3516D" w:rsidRDefault="00513E7D" w:rsidP="00CD7574">
      <w:r>
        <w:t>Bật/ tắt lịch học</w:t>
      </w:r>
    </w:p>
    <w:p w:rsidR="00513E7D" w:rsidRDefault="00513E7D" w:rsidP="00CD7574">
      <w:r>
        <w:t>Chức năng cho phép người dùng kích hoạt hoặc bỏ kích hoạt các lịch học trong danh sách các lịch học. Khi lịch học bị tắt nó ngay lập tức chuyển sang trạng thái deactive và các remider sẽ không hoạt động</w:t>
      </w:r>
    </w:p>
    <w:p w:rsidR="00513E7D" w:rsidRDefault="00513E7D" w:rsidP="00CD7574"/>
    <w:p w:rsidR="00513E7D" w:rsidRDefault="00DF4752" w:rsidP="00CD7574">
      <w:r>
        <w:t>Bật tắt nhắc nhở.</w:t>
      </w:r>
    </w:p>
    <w:p w:rsidR="00DF4752" w:rsidRDefault="00DF4752" w:rsidP="00CD7574">
      <w:r>
        <w:t>Kích hoạt hoặc bỏ kích hoạt</w:t>
      </w:r>
      <w:r w:rsidR="00BD7E21">
        <w:t xml:space="preserve"> tính năng nhắc nhở. Tính năng manual tắt các cảnh báo nhắc nhở… lịch học vẫn chạy nhưng silent không có cảnh báo. Khi người dùng tạm thời không muốn có các cảnh báo sẽ dùng chức năng này…</w:t>
      </w:r>
    </w:p>
    <w:p w:rsidR="00BD7E21" w:rsidRDefault="00BD7E21" w:rsidP="00CD7574">
      <w:r>
        <w:t>Chọn kiểu nhắc nhở:</w:t>
      </w:r>
    </w:p>
    <w:p w:rsidR="00BD7E21" w:rsidRDefault="00BD7E21" w:rsidP="00CD7574">
      <w:r>
        <w:t>Cho phép người dùng tùy chọn kiểu cảnh báo (Dialog/ Notifycation/ All).</w:t>
      </w:r>
    </w:p>
    <w:p w:rsidR="00152825" w:rsidRDefault="00152825" w:rsidP="00CD7574">
      <w:r>
        <w:t>Qiuiz and Test</w:t>
      </w:r>
    </w:p>
    <w:p w:rsidR="0072250F" w:rsidRDefault="0072250F" w:rsidP="00CD7574">
      <w:r>
        <w:t>Hiện tại tính năng này sẽ beta với người dùng mua bản quyền.</w:t>
      </w:r>
    </w:p>
    <w:p w:rsidR="0072250F" w:rsidRDefault="0072250F" w:rsidP="00CD7574">
      <w:r>
        <w:t>Quiz: Là dạng câu hỏi nhanh về nội dung bàu học giúp người học kiểm tra thực hành kiến thức trong quá trình học. Hiện tại cấu trúc một quiz sẽ là câu hỏi trắc nghiệm: Gồm các loại:</w:t>
      </w:r>
    </w:p>
    <w:p w:rsidR="0072250F" w:rsidRDefault="0072250F" w:rsidP="0072250F">
      <w:pPr>
        <w:pStyle w:val="ListParagraph"/>
        <w:numPr>
          <w:ilvl w:val="0"/>
          <w:numId w:val="16"/>
        </w:numPr>
      </w:pPr>
      <w:r>
        <w:t>Quiz test nghĩa từ vựng Anh –Việt</w:t>
      </w:r>
    </w:p>
    <w:p w:rsidR="0072250F" w:rsidRDefault="0072250F" w:rsidP="0072250F">
      <w:pPr>
        <w:pStyle w:val="ListParagraph"/>
        <w:numPr>
          <w:ilvl w:val="0"/>
          <w:numId w:val="16"/>
        </w:numPr>
      </w:pPr>
      <w:r>
        <w:t>Quiz test phát âm</w:t>
      </w:r>
    </w:p>
    <w:p w:rsidR="0072250F" w:rsidRDefault="0072250F" w:rsidP="0072250F">
      <w:pPr>
        <w:pStyle w:val="ListParagraph"/>
        <w:numPr>
          <w:ilvl w:val="0"/>
          <w:numId w:val="16"/>
        </w:numPr>
      </w:pPr>
      <w:r>
        <w:t>Quiz test nghĩa Việt Anh</w:t>
      </w:r>
    </w:p>
    <w:p w:rsidR="0072250F" w:rsidRDefault="0072250F" w:rsidP="0072250F">
      <w:r>
        <w:t>Các câu hỏi quiz và loại quiz được sinh ngẫu nhiên trong danh sách các từ của lịch học và remind xen kẽ với remind của lịch học với tần suất 3/1 (3 lần remind từ .. 1 lần remind quiz) hoặc cấu hình được.</w:t>
      </w:r>
    </w:p>
    <w:p w:rsidR="0072250F" w:rsidRDefault="0072250F" w:rsidP="0072250F">
      <w:r>
        <w:t>Người dùng chỉ được bật hoặc tắt tính năng quiz mà không được biết nội dung các quiz này.</w:t>
      </w:r>
    </w:p>
    <w:p w:rsidR="00721719" w:rsidRDefault="00721719" w:rsidP="0072250F">
      <w:r>
        <w:t>Kết quả quiz sẽ được lưu lại qua mỗi lần người dùng làm quiz. Nếu  người dùng bỏ qua nó sẽ nhắc lại vào lần tới. Hàng ngày hệ thống sẽ tạo một báo cáo về kết quả quiz cho người dùng xem để người dùng thấy được tiến đ</w:t>
      </w:r>
      <w:r w:rsidR="00D4469C">
        <w:t>ộ</w:t>
      </w:r>
      <w:r>
        <w:t xml:space="preserve"> học của mình.</w:t>
      </w:r>
    </w:p>
    <w:p w:rsidR="00585CDC" w:rsidRDefault="00585CDC" w:rsidP="0072250F"/>
    <w:p w:rsidR="00585CDC" w:rsidRDefault="00585CDC" w:rsidP="00585CDC">
      <w:pPr>
        <w:pStyle w:val="Heading1"/>
      </w:pPr>
      <w:r>
        <w:lastRenderedPageBreak/>
        <w:t>Thiết kế</w:t>
      </w:r>
    </w:p>
    <w:p w:rsidR="00585CDC" w:rsidRDefault="00585CDC" w:rsidP="00585CDC">
      <w:r>
        <w:t>Phần cực kỳ quan trọng….</w:t>
      </w:r>
    </w:p>
    <w:p w:rsidR="00585CDC" w:rsidRDefault="00585CDC" w:rsidP="00585CDC">
      <w:pPr>
        <w:pStyle w:val="Heading2"/>
      </w:pPr>
      <w:r>
        <w:t>Các đối tượng/thực thể của ứng dụng</w:t>
      </w:r>
    </w:p>
    <w:p w:rsidR="00585CDC" w:rsidRDefault="00585CDC" w:rsidP="00585CDC">
      <w:r>
        <w:t>Từ điển: dict</w:t>
      </w:r>
    </w:p>
    <w:p w:rsidR="00585CDC" w:rsidRDefault="00585CDC" w:rsidP="00585CDC">
      <w:r>
        <w:t>Từ: Word</w:t>
      </w:r>
    </w:p>
    <w:p w:rsidR="00585CDC" w:rsidRDefault="00585CDC" w:rsidP="00585CDC">
      <w:r>
        <w:t>Người dùng: user</w:t>
      </w:r>
    </w:p>
    <w:p w:rsidR="00585CDC" w:rsidRDefault="00585CDC" w:rsidP="00585CDC">
      <w:r>
        <w:t>Lịch học: Schedule</w:t>
      </w:r>
    </w:p>
    <w:p w:rsidR="00585CDC" w:rsidRDefault="00585CDC" w:rsidP="00585CDC">
      <w:r>
        <w:t>Cảnh báo thông náp</w:t>
      </w:r>
    </w:p>
    <w:p w:rsidR="00585CDC" w:rsidRDefault="00585CDC" w:rsidP="00585CDC">
      <w:r>
        <w:t>Quiz</w:t>
      </w:r>
    </w:p>
    <w:p w:rsidR="00585CDC" w:rsidRDefault="00585CDC" w:rsidP="00585CDC">
      <w:r>
        <w:t xml:space="preserve">Kết quả Quiz: QuizResult </w:t>
      </w:r>
    </w:p>
    <w:p w:rsidR="00585CDC" w:rsidRDefault="00585CDC" w:rsidP="00585CDC"/>
    <w:p w:rsidR="00585CDC" w:rsidRDefault="00585CDC" w:rsidP="00585CDC">
      <w:r>
        <w:t>Kiến trúc ứng dụng</w:t>
      </w:r>
    </w:p>
    <w:p w:rsidR="003721F6" w:rsidRPr="00585CDC" w:rsidRDefault="00D04EB9" w:rsidP="00585CDC">
      <w:r>
        <w:object w:dxaOrig="14835"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9" o:title=""/>
          </v:shape>
          <o:OLEObject Type="Embed" ProgID="Visio.Drawing.15" ShapeID="_x0000_i1025" DrawAspect="Content" ObjectID="_1443175406" r:id="rId20"/>
        </w:object>
      </w:r>
      <w:bookmarkStart w:id="0" w:name="_GoBack"/>
      <w:bookmarkEnd w:id="0"/>
    </w:p>
    <w:sectPr w:rsidR="003721F6" w:rsidRPr="00585CDC" w:rsidSect="006924B9">
      <w:headerReference w:type="even" r:id="rId21"/>
      <w:headerReference w:type="default" r:id="rId22"/>
      <w:footerReference w:type="even" r:id="rId23"/>
      <w:footerReference w:type="default" r:id="rId24"/>
      <w:type w:val="continuous"/>
      <w:pgSz w:w="12240" w:h="15840" w:code="1"/>
      <w:pgMar w:top="1440" w:right="1440" w:bottom="1440" w:left="1440" w:header="720" w:footer="720" w:gutter="0"/>
      <w:cols w:space="18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434" w:rsidRDefault="00C92434">
      <w:pPr>
        <w:spacing w:after="0" w:line="240" w:lineRule="auto"/>
      </w:pPr>
      <w:r>
        <w:separator/>
      </w:r>
    </w:p>
  </w:endnote>
  <w:endnote w:type="continuationSeparator" w:id="0">
    <w:p w:rsidR="00C92434" w:rsidRDefault="00C924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FooterLeft"/>
    </w:pPr>
    <w:r>
      <w:rPr>
        <w:color w:val="9FB8CD" w:themeColor="accent2"/>
      </w:rPr>
      <w:sym w:font="Wingdings 3" w:char="F07D"/>
    </w:r>
    <w:r>
      <w:t xml:space="preserve"> Page </w:t>
    </w:r>
    <w:r>
      <w:fldChar w:fldCharType="begin"/>
    </w:r>
    <w:r>
      <w:instrText xml:space="preserve"> PAGE  \* Arabic  \* MERGEFORMAT </w:instrText>
    </w:r>
    <w:r>
      <w:fldChar w:fldCharType="separate"/>
    </w:r>
    <w:r w:rsidR="00585CDC">
      <w:rPr>
        <w:noProof/>
      </w:rPr>
      <w:t>2</w:t>
    </w:r>
    <w:r>
      <w:rPr>
        <w:noProof/>
      </w:rPr>
      <w:fldChar w:fldCharType="end"/>
    </w:r>
  </w:p>
  <w:p w:rsidR="001C0F21" w:rsidRDefault="001C0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FooterRight"/>
    </w:pPr>
    <w:r>
      <w:rPr>
        <w:color w:val="9FB8CD" w:themeColor="accent2"/>
      </w:rPr>
      <w:sym w:font="Wingdings 3" w:char="F07D"/>
    </w:r>
    <w:r>
      <w:t xml:space="preserve"> Page </w:t>
    </w:r>
    <w:r>
      <w:fldChar w:fldCharType="begin"/>
    </w:r>
    <w:r>
      <w:instrText xml:space="preserve"> PAGE  \* Arabic  \* MERGEFORMAT </w:instrText>
    </w:r>
    <w:r>
      <w:fldChar w:fldCharType="separate"/>
    </w:r>
    <w:r>
      <w:rPr>
        <w:noProof/>
      </w:rPr>
      <w:t>3</w:t>
    </w:r>
    <w:r>
      <w:rPr>
        <w:noProof/>
      </w:rPr>
      <w:fldChar w:fldCharType="end"/>
    </w:r>
  </w:p>
  <w:p w:rsidR="001C0F21" w:rsidRDefault="001C0F2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FooterLeft"/>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04EB9">
      <w:rPr>
        <w:noProof/>
      </w:rPr>
      <w:t>6</w:t>
    </w:r>
    <w:r w:rsidR="00C92434">
      <w:rPr>
        <w:noProof/>
      </w:rPr>
      <w:fldChar w:fldCharType="end"/>
    </w:r>
  </w:p>
  <w:p w:rsidR="00F242B7" w:rsidRDefault="00F242B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FooterRight"/>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04EB9">
      <w:rPr>
        <w:noProof/>
      </w:rPr>
      <w:t>7</w:t>
    </w:r>
    <w:r w:rsidR="00C92434">
      <w:rPr>
        <w:noProof/>
      </w:rPr>
      <w:fldChar w:fldCharType="end"/>
    </w:r>
  </w:p>
  <w:p w:rsidR="00F242B7" w:rsidRDefault="00F242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434" w:rsidRDefault="00C92434">
      <w:pPr>
        <w:spacing w:after="0" w:line="240" w:lineRule="auto"/>
      </w:pPr>
      <w:r>
        <w:separator/>
      </w:r>
    </w:p>
  </w:footnote>
  <w:footnote w:type="continuationSeparator" w:id="0">
    <w:p w:rsidR="00C92434" w:rsidRDefault="00C924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HeaderLeft"/>
      <w:jc w:val="right"/>
    </w:pPr>
    <w:r>
      <w:rPr>
        <w:color w:val="9FB8CD" w:themeColor="accent2"/>
      </w:rPr>
      <w:sym w:font="Wingdings 3" w:char="F07D"/>
    </w:r>
    <w:r>
      <w:t xml:space="preserve"> </w:t>
    </w:r>
    <w:sdt>
      <w:sdtPr>
        <w:rPr>
          <w:rFonts w:ascii="Times New Roman" w:hAnsi="Times New Roman"/>
          <w:b/>
          <w:i/>
          <w:sz w:val="22"/>
        </w:rPr>
        <w:alias w:val="Title"/>
        <w:id w:val="1896239546"/>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Content>
        <w:r>
          <w:rPr>
            <w:rFonts w:ascii="Times New Roman" w:hAnsi="Times New Roman"/>
            <w:b/>
            <w:i/>
            <w:sz w:val="22"/>
            <w:lang w:val="en-GB"/>
          </w:rPr>
          <w:t>Tài liệu mô tả ứng dụng English Reminder</w:t>
        </w:r>
      </w:sdtContent>
    </w:sdt>
  </w:p>
  <w:p w:rsidR="001C0F21" w:rsidRDefault="001C0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HeaderRight"/>
      <w:jc w:val="left"/>
    </w:pPr>
    <w:r>
      <w:rPr>
        <w:color w:val="9FB8CD" w:themeColor="accent2"/>
      </w:rPr>
      <w:sym w:font="Wingdings 3" w:char="F07D"/>
    </w:r>
    <w:r>
      <w:t xml:space="preserve"> </w:t>
    </w:r>
    <w:sdt>
      <w:sdtPr>
        <w:alias w:val="Title"/>
        <w:id w:val="-1286735315"/>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Content>
        <w:r>
          <w:rPr>
            <w:lang w:val="en-GB"/>
          </w:rPr>
          <w:t>Tài liệu mô tả ứng dụng English Reminder</w:t>
        </w:r>
      </w:sdtContent>
    </w:sdt>
  </w:p>
  <w:p w:rsidR="001C0F21" w:rsidRDefault="001C0F2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HeaderLeft"/>
      <w:jc w:val="right"/>
    </w:pPr>
    <w:r>
      <w:rPr>
        <w:color w:val="9FB8CD" w:themeColor="accent2"/>
      </w:rPr>
      <w:sym w:font="Wingdings 3" w:char="F07D"/>
    </w:r>
    <w:r>
      <w:t xml:space="preserve"> </w:t>
    </w:r>
    <w:sdt>
      <w:sdtPr>
        <w:rPr>
          <w:rFonts w:ascii="Times New Roman" w:hAnsi="Times New Roman"/>
          <w:b/>
          <w:i/>
          <w:sz w:val="22"/>
        </w:rPr>
        <w:alias w:val="Title"/>
        <w:id w:val="7007755"/>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b/>
            <w:i/>
            <w:sz w:val="22"/>
          </w:rPr>
          <w:t>Tài liệu mô tả ứng dụng English Reminder</w:t>
        </w:r>
      </w:sdtContent>
    </w:sdt>
  </w:p>
  <w:p w:rsidR="00F242B7" w:rsidRDefault="00F242B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HeaderRight"/>
      <w:jc w:val="left"/>
    </w:pPr>
    <w:r>
      <w:rPr>
        <w:color w:val="9FB8CD" w:themeColor="accent2"/>
      </w:rPr>
      <w:sym w:font="Wingdings 3" w:char="F07D"/>
    </w:r>
    <w:r>
      <w:t xml:space="preserve"> </w:t>
    </w:r>
    <w:sdt>
      <w:sdtPr>
        <w:alias w:val="Title"/>
        <w:id w:val="7007756"/>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EndPr/>
      <w:sdtContent>
        <w:r w:rsidR="00B6066F">
          <w:t>Tài liệu mô tả ứng dụng English Reminder</w:t>
        </w:r>
      </w:sdtContent>
    </w:sdt>
  </w:p>
  <w:p w:rsidR="00F242B7" w:rsidRDefault="00F242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3F0C434A"/>
    <w:lvl w:ilvl="0">
      <w:start w:val="1"/>
      <w:numFmt w:val="bullet"/>
      <w:pStyle w:val="ListBullet5"/>
      <w:lvlText w:val=""/>
      <w:lvlJc w:val="left"/>
      <w:pPr>
        <w:ind w:left="1800" w:hanging="360"/>
      </w:pPr>
      <w:rPr>
        <w:rFonts w:ascii="Symbol" w:hAnsi="Symbol" w:hint="default"/>
        <w:color w:val="9FB8CD" w:themeColor="accent2"/>
      </w:rPr>
    </w:lvl>
  </w:abstractNum>
  <w:abstractNum w:abstractNumId="1">
    <w:nsid w:val="FFFFFF81"/>
    <w:multiLevelType w:val="singleLevel"/>
    <w:tmpl w:val="78B8BCEC"/>
    <w:lvl w:ilvl="0">
      <w:start w:val="1"/>
      <w:numFmt w:val="bullet"/>
      <w:pStyle w:val="ListBullet4"/>
      <w:lvlText w:val=""/>
      <w:lvlJc w:val="left"/>
      <w:pPr>
        <w:ind w:left="1440" w:hanging="360"/>
      </w:pPr>
      <w:rPr>
        <w:rFonts w:ascii="Symbol" w:hAnsi="Symbol" w:hint="default"/>
        <w:color w:val="628BAD" w:themeColor="accent2" w:themeShade="BF"/>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FFFFFF82"/>
    <w:multiLevelType w:val="singleLevel"/>
    <w:tmpl w:val="3D9E3420"/>
    <w:lvl w:ilvl="0">
      <w:start w:val="1"/>
      <w:numFmt w:val="bullet"/>
      <w:pStyle w:val="ListBullet3"/>
      <w:lvlText w:val=""/>
      <w:lvlJc w:val="left"/>
      <w:pPr>
        <w:ind w:left="1080" w:hanging="360"/>
      </w:pPr>
      <w:rPr>
        <w:rFonts w:ascii="Wingdings 3" w:hAnsi="Wingdings 3" w:hint="default"/>
        <w:color w:val="808080" w:themeColor="background1" w:themeShade="80"/>
      </w:rPr>
    </w:lvl>
  </w:abstractNum>
  <w:abstractNum w:abstractNumId="3">
    <w:nsid w:val="FFFFFF83"/>
    <w:multiLevelType w:val="singleLevel"/>
    <w:tmpl w:val="5B846FA6"/>
    <w:lvl w:ilvl="0">
      <w:start w:val="1"/>
      <w:numFmt w:val="bullet"/>
      <w:pStyle w:val="ListBullet2"/>
      <w:lvlText w:val=""/>
      <w:lvlJc w:val="left"/>
      <w:pPr>
        <w:ind w:left="720" w:hanging="360"/>
      </w:pPr>
      <w:rPr>
        <w:rFonts w:ascii="Wingdings 3" w:hAnsi="Wingdings 3" w:hint="default"/>
        <w:color w:val="9FB8CD" w:themeColor="accent2"/>
      </w:rPr>
    </w:lvl>
  </w:abstractNum>
  <w:abstractNum w:abstractNumId="4">
    <w:nsid w:val="FFFFFF89"/>
    <w:multiLevelType w:val="singleLevel"/>
    <w:tmpl w:val="4C7CAEF2"/>
    <w:lvl w:ilvl="0">
      <w:start w:val="1"/>
      <w:numFmt w:val="bullet"/>
      <w:pStyle w:val="ListBullet"/>
      <w:lvlText w:val=""/>
      <w:lvlJc w:val="left"/>
      <w:pPr>
        <w:ind w:left="360" w:hanging="360"/>
      </w:pPr>
      <w:rPr>
        <w:rFonts w:ascii="Wingdings 3" w:hAnsi="Wingdings 3" w:hint="default"/>
        <w:caps w:val="0"/>
        <w:strike w:val="0"/>
        <w:dstrike w:val="0"/>
        <w:vanish w:val="0"/>
        <w:color w:val="628BAD" w:themeColor="accent2" w:themeShade="BF"/>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7A4166C4"/>
    <w:multiLevelType w:val="hybridMultilevel"/>
    <w:tmpl w:val="8D44F408"/>
    <w:lvl w:ilvl="0" w:tplc="6DDE756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4"/>
  </w:num>
  <w:num w:numId="12">
    <w:abstractNumId w:val="3"/>
  </w:num>
  <w:num w:numId="13">
    <w:abstractNumId w:val="2"/>
  </w:num>
  <w:num w:numId="14">
    <w:abstractNumId w:val="1"/>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evenAndOddHeaders/>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4B9"/>
    <w:rsid w:val="00152825"/>
    <w:rsid w:val="001C0F21"/>
    <w:rsid w:val="003721F6"/>
    <w:rsid w:val="00513E7D"/>
    <w:rsid w:val="0057403D"/>
    <w:rsid w:val="00585CDC"/>
    <w:rsid w:val="00595D2F"/>
    <w:rsid w:val="005C7C42"/>
    <w:rsid w:val="005D5DE0"/>
    <w:rsid w:val="00627169"/>
    <w:rsid w:val="006924B9"/>
    <w:rsid w:val="006B0A30"/>
    <w:rsid w:val="00721719"/>
    <w:rsid w:val="0072250F"/>
    <w:rsid w:val="00A5637F"/>
    <w:rsid w:val="00B238BF"/>
    <w:rsid w:val="00B6066F"/>
    <w:rsid w:val="00B91AC8"/>
    <w:rsid w:val="00BD7E21"/>
    <w:rsid w:val="00C2110C"/>
    <w:rsid w:val="00C82215"/>
    <w:rsid w:val="00C92434"/>
    <w:rsid w:val="00CD7574"/>
    <w:rsid w:val="00D04EB9"/>
    <w:rsid w:val="00D3516D"/>
    <w:rsid w:val="00D4469C"/>
    <w:rsid w:val="00DF4752"/>
    <w:rsid w:val="00E71639"/>
    <w:rsid w:val="00F1418F"/>
    <w:rsid w:val="00F242B7"/>
    <w:rsid w:val="00FA5763"/>
  </w:rsids>
  <m:mathPr>
    <m:mathFont m:val="Cambria Math"/>
    <m:brkBin m:val="before"/>
    <m:brkBinSub m:val="--"/>
    <m:smallFrac m:val="0"/>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5:docId w15:val="{61E9D601-DEEB-45D6-83D6-74B08E11F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Times New Roman"/>
        <w:color w:val="000000" w:themeColor="text1"/>
        <w:sz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4B9"/>
    <w:rPr>
      <w:sz w:val="20"/>
      <w:lang w:eastAsia="ja-JP"/>
    </w:rPr>
  </w:style>
  <w:style w:type="paragraph" w:styleId="Heading1">
    <w:name w:val="heading 1"/>
    <w:basedOn w:val="Normal"/>
    <w:next w:val="Normal"/>
    <w:link w:val="Heading1Char"/>
    <w:autoRedefine/>
    <w:uiPriority w:val="9"/>
    <w:qFormat/>
    <w:rsid w:val="001C0F21"/>
    <w:pPr>
      <w:pBdr>
        <w:top w:val="single" w:sz="6" w:space="1" w:color="9FB8CD" w:themeColor="accent2"/>
        <w:left w:val="single" w:sz="6" w:space="1" w:color="9FB8CD" w:themeColor="accent2"/>
        <w:bottom w:val="single" w:sz="6" w:space="1" w:color="9FB8CD" w:themeColor="accent2"/>
        <w:right w:val="single" w:sz="6" w:space="1" w:color="9FB8CD" w:themeColor="accent2"/>
      </w:pBdr>
      <w:shd w:val="clear" w:color="auto" w:fill="9FB8CD" w:themeFill="accent2"/>
      <w:spacing w:before="300" w:after="40"/>
      <w:outlineLvl w:val="0"/>
    </w:pPr>
    <w:rPr>
      <w:rFonts w:cs="Segoe UI"/>
      <w:b/>
      <w:color w:val="FFFFFF" w:themeColor="background1"/>
      <w:spacing w:val="5"/>
      <w:sz w:val="28"/>
      <w:szCs w:val="32"/>
    </w:rPr>
  </w:style>
  <w:style w:type="paragraph" w:styleId="Heading2">
    <w:name w:val="heading 2"/>
    <w:basedOn w:val="Normal"/>
    <w:next w:val="Normal"/>
    <w:link w:val="Heading2Char"/>
    <w:autoRedefine/>
    <w:uiPriority w:val="9"/>
    <w:qFormat/>
    <w:rsid w:val="00CD7574"/>
    <w:pPr>
      <w:pBdr>
        <w:top w:val="single" w:sz="6" w:space="1" w:color="9FB8CD" w:themeColor="accent2"/>
        <w:left w:val="single" w:sz="48" w:space="1" w:color="9FB8CD" w:themeColor="accent2"/>
        <w:bottom w:val="single" w:sz="6" w:space="1" w:color="9FB8CD" w:themeColor="accent2"/>
        <w:right w:val="single" w:sz="6" w:space="1" w:color="9FB8CD" w:themeColor="accent2"/>
      </w:pBdr>
      <w:spacing w:before="240" w:after="80"/>
      <w:ind w:left="144"/>
      <w:outlineLvl w:val="1"/>
    </w:pPr>
    <w:rPr>
      <w:color w:val="628BAD" w:themeColor="accent2" w:themeShade="BF"/>
      <w:spacing w:val="5"/>
      <w:sz w:val="24"/>
      <w:szCs w:val="28"/>
    </w:rPr>
  </w:style>
  <w:style w:type="paragraph" w:styleId="Heading3">
    <w:name w:val="heading 3"/>
    <w:basedOn w:val="Normal"/>
    <w:next w:val="Normal"/>
    <w:link w:val="Heading3Char"/>
    <w:uiPriority w:val="9"/>
    <w:unhideWhenUsed/>
    <w:qFormat/>
    <w:rsid w:val="00F242B7"/>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hAnsiTheme="majorHAnsi"/>
      <w:color w:val="595959" w:themeColor="text1" w:themeTint="A6"/>
      <w:spacing w:val="5"/>
      <w:szCs w:val="24"/>
    </w:rPr>
  </w:style>
  <w:style w:type="paragraph" w:styleId="Heading4">
    <w:name w:val="heading 4"/>
    <w:basedOn w:val="Normal"/>
    <w:next w:val="Normal"/>
    <w:link w:val="Heading4Char"/>
    <w:uiPriority w:val="9"/>
    <w:semiHidden/>
    <w:unhideWhenUsed/>
    <w:qFormat/>
    <w:rsid w:val="00F242B7"/>
    <w:pPr>
      <w:pBdr>
        <w:bottom w:val="single" w:sz="6" w:space="1" w:color="A6A6A6" w:themeColor="background1" w:themeShade="A6"/>
      </w:pBdr>
      <w:spacing w:before="200" w:after="80"/>
      <w:outlineLvl w:val="3"/>
    </w:pPr>
    <w:rPr>
      <w:rFonts w:asciiTheme="majorHAnsi" w:hAnsiTheme="majorHAnsi"/>
      <w:color w:val="595959" w:themeColor="text1" w:themeTint="A6"/>
      <w:szCs w:val="22"/>
    </w:rPr>
  </w:style>
  <w:style w:type="paragraph" w:styleId="Heading5">
    <w:name w:val="heading 5"/>
    <w:basedOn w:val="Normal"/>
    <w:next w:val="Normal"/>
    <w:link w:val="Heading5Char"/>
    <w:uiPriority w:val="9"/>
    <w:semiHidden/>
    <w:unhideWhenUsed/>
    <w:qFormat/>
    <w:rsid w:val="00F242B7"/>
    <w:pPr>
      <w:pBdr>
        <w:bottom w:val="dashed" w:sz="4" w:space="1" w:color="A6A6A6" w:themeColor="background1" w:themeShade="A6"/>
      </w:pBdr>
      <w:spacing w:before="200" w:after="80"/>
      <w:outlineLvl w:val="4"/>
    </w:pPr>
    <w:rPr>
      <w:rFonts w:asciiTheme="majorHAnsi" w:hAnsiTheme="majorHAnsi"/>
      <w:color w:val="404040" w:themeColor="text1" w:themeTint="BF"/>
      <w:szCs w:val="26"/>
    </w:rPr>
  </w:style>
  <w:style w:type="paragraph" w:styleId="Heading6">
    <w:name w:val="heading 6"/>
    <w:basedOn w:val="Normal"/>
    <w:next w:val="Normal"/>
    <w:link w:val="Heading6Char"/>
    <w:uiPriority w:val="9"/>
    <w:semiHidden/>
    <w:unhideWhenUsed/>
    <w:qFormat/>
    <w:rsid w:val="00F242B7"/>
    <w:pPr>
      <w:spacing w:before="200" w:after="80"/>
      <w:outlineLvl w:val="5"/>
    </w:pPr>
    <w:rPr>
      <w:rFonts w:asciiTheme="majorHAnsi" w:hAnsiTheme="majorHAnsi"/>
      <w:b/>
      <w:color w:val="7F7F7F" w:themeColor="background1" w:themeShade="7F"/>
      <w:sz w:val="18"/>
    </w:rPr>
  </w:style>
  <w:style w:type="paragraph" w:styleId="Heading7">
    <w:name w:val="heading 7"/>
    <w:basedOn w:val="Normal"/>
    <w:next w:val="Normal"/>
    <w:link w:val="Heading7Char"/>
    <w:uiPriority w:val="9"/>
    <w:semiHidden/>
    <w:unhideWhenUsed/>
    <w:qFormat/>
    <w:rsid w:val="00F242B7"/>
    <w:pPr>
      <w:spacing w:before="200" w:after="80"/>
      <w:outlineLvl w:val="6"/>
    </w:pPr>
    <w:rPr>
      <w:rFonts w:asciiTheme="majorHAnsi" w:hAnsiTheme="majorHAnsi"/>
      <w:b/>
      <w:i/>
      <w:color w:val="808080" w:themeColor="background1" w:themeShade="80"/>
      <w:sz w:val="18"/>
    </w:rPr>
  </w:style>
  <w:style w:type="paragraph" w:styleId="Heading8">
    <w:name w:val="heading 8"/>
    <w:basedOn w:val="Normal"/>
    <w:next w:val="Normal"/>
    <w:link w:val="Heading8Char"/>
    <w:uiPriority w:val="9"/>
    <w:semiHidden/>
    <w:unhideWhenUsed/>
    <w:qFormat/>
    <w:rsid w:val="00F242B7"/>
    <w:pPr>
      <w:spacing w:before="200" w:after="80"/>
      <w:outlineLvl w:val="7"/>
    </w:pPr>
    <w:rPr>
      <w:rFonts w:asciiTheme="majorHAnsi" w:hAnsiTheme="majorHAnsi"/>
      <w:color w:val="9FB8CD" w:themeColor="accent2"/>
      <w:sz w:val="18"/>
    </w:rPr>
  </w:style>
  <w:style w:type="paragraph" w:styleId="Heading9">
    <w:name w:val="heading 9"/>
    <w:basedOn w:val="Normal"/>
    <w:next w:val="Normal"/>
    <w:link w:val="Heading9Char"/>
    <w:uiPriority w:val="9"/>
    <w:semiHidden/>
    <w:unhideWhenUsed/>
    <w:qFormat/>
    <w:rsid w:val="00F242B7"/>
    <w:pPr>
      <w:spacing w:before="200" w:after="80"/>
      <w:outlineLvl w:val="8"/>
    </w:pPr>
    <w:rPr>
      <w:rFonts w:asciiTheme="majorHAnsi" w:hAnsiTheme="majorHAnsi"/>
      <w:i/>
      <w:color w:val="9FB8CD" w:themeColor="accent2"/>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0F21"/>
    <w:rPr>
      <w:rFonts w:cs="Segoe UI"/>
      <w:b/>
      <w:color w:val="FFFFFF" w:themeColor="background1"/>
      <w:spacing w:val="5"/>
      <w:szCs w:val="32"/>
      <w:shd w:val="clear" w:color="auto" w:fill="9FB8CD" w:themeFill="accent2"/>
      <w:lang w:eastAsia="ja-JP"/>
    </w:rPr>
  </w:style>
  <w:style w:type="character" w:customStyle="1" w:styleId="Heading2Char">
    <w:name w:val="Heading 2 Char"/>
    <w:basedOn w:val="DefaultParagraphFont"/>
    <w:link w:val="Heading2"/>
    <w:uiPriority w:val="9"/>
    <w:rsid w:val="00CD7574"/>
    <w:rPr>
      <w:color w:val="628BAD" w:themeColor="accent2" w:themeShade="BF"/>
      <w:spacing w:val="5"/>
      <w:sz w:val="24"/>
      <w:szCs w:val="28"/>
      <w:lang w:eastAsia="ja-JP"/>
    </w:rPr>
  </w:style>
  <w:style w:type="character" w:customStyle="1" w:styleId="Heading3Char">
    <w:name w:val="Heading 3 Char"/>
    <w:basedOn w:val="DefaultParagraphFont"/>
    <w:link w:val="Heading3"/>
    <w:uiPriority w:val="9"/>
    <w:rsid w:val="00F242B7"/>
    <w:rPr>
      <w:rFonts w:asciiTheme="majorHAnsi" w:hAnsiTheme="majorHAnsi" w:cs="Times New Roman"/>
      <w:color w:val="595959" w:themeColor="text1" w:themeTint="A6"/>
      <w:spacing w:val="5"/>
      <w:sz w:val="20"/>
      <w:szCs w:val="24"/>
      <w:lang w:eastAsia="ja-JP"/>
    </w:rPr>
  </w:style>
  <w:style w:type="paragraph" w:styleId="Title">
    <w:name w:val="Title"/>
    <w:basedOn w:val="Normal"/>
    <w:link w:val="TitleChar"/>
    <w:uiPriority w:val="10"/>
    <w:qFormat/>
    <w:rsid w:val="00F242B7"/>
    <w:pPr>
      <w:spacing w:line="240" w:lineRule="auto"/>
    </w:pPr>
    <w:rPr>
      <w:rFonts w:asciiTheme="majorHAnsi" w:hAnsiTheme="majorHAnsi"/>
      <w:color w:val="9FB8CD" w:themeColor="accent2"/>
      <w:sz w:val="52"/>
      <w:szCs w:val="48"/>
    </w:rPr>
  </w:style>
  <w:style w:type="character" w:customStyle="1" w:styleId="TitleChar">
    <w:name w:val="Title Char"/>
    <w:basedOn w:val="DefaultParagraphFont"/>
    <w:link w:val="Title"/>
    <w:uiPriority w:val="10"/>
    <w:rsid w:val="00F242B7"/>
    <w:rPr>
      <w:rFonts w:asciiTheme="majorHAnsi" w:hAnsiTheme="majorHAnsi" w:cs="Times New Roman"/>
      <w:color w:val="9FB8CD" w:themeColor="accent2"/>
      <w:sz w:val="52"/>
      <w:szCs w:val="48"/>
      <w:lang w:eastAsia="ja-JP"/>
    </w:rPr>
  </w:style>
  <w:style w:type="paragraph" w:styleId="Subtitle">
    <w:name w:val="Subtitle"/>
    <w:basedOn w:val="Normal"/>
    <w:link w:val="SubtitleChar"/>
    <w:uiPriority w:val="11"/>
    <w:qFormat/>
    <w:rsid w:val="00F242B7"/>
    <w:pPr>
      <w:spacing w:after="720" w:line="240" w:lineRule="auto"/>
    </w:pPr>
    <w:rPr>
      <w:rFonts w:asciiTheme="majorHAnsi" w:hAnsiTheme="majorHAnsi" w:cstheme="minorHAnsi"/>
      <w:color w:val="9FB8CD" w:themeColor="accent2"/>
      <w:sz w:val="24"/>
      <w:szCs w:val="24"/>
    </w:rPr>
  </w:style>
  <w:style w:type="character" w:customStyle="1" w:styleId="SubtitleChar">
    <w:name w:val="Subtitle Char"/>
    <w:basedOn w:val="DefaultParagraphFont"/>
    <w:link w:val="Subtitle"/>
    <w:uiPriority w:val="11"/>
    <w:rsid w:val="00F242B7"/>
    <w:rPr>
      <w:rFonts w:asciiTheme="majorHAnsi" w:hAnsiTheme="majorHAnsi" w:cstheme="minorHAnsi"/>
      <w:color w:val="9FB8CD" w:themeColor="accent2"/>
      <w:sz w:val="24"/>
      <w:szCs w:val="24"/>
      <w:lang w:eastAsia="ja-JP"/>
    </w:rPr>
  </w:style>
  <w:style w:type="paragraph" w:styleId="Caption">
    <w:name w:val="caption"/>
    <w:basedOn w:val="Normal"/>
    <w:next w:val="Normal"/>
    <w:uiPriority w:val="35"/>
    <w:unhideWhenUsed/>
    <w:rsid w:val="00F242B7"/>
    <w:pPr>
      <w:spacing w:after="0" w:line="240" w:lineRule="auto"/>
    </w:pPr>
    <w:rPr>
      <w:rFonts w:asciiTheme="majorHAnsi" w:hAnsiTheme="majorHAnsi"/>
      <w:bCs/>
      <w:color w:val="9FB8CD" w:themeColor="accent2"/>
      <w:sz w:val="16"/>
      <w:szCs w:val="18"/>
    </w:rPr>
  </w:style>
  <w:style w:type="paragraph" w:styleId="NoSpacing">
    <w:name w:val="No Spacing"/>
    <w:basedOn w:val="Normal"/>
    <w:uiPriority w:val="99"/>
    <w:qFormat/>
    <w:rsid w:val="00F242B7"/>
    <w:pPr>
      <w:spacing w:after="0" w:line="240" w:lineRule="auto"/>
    </w:pPr>
  </w:style>
  <w:style w:type="paragraph" w:styleId="BalloonText">
    <w:name w:val="Balloon Text"/>
    <w:basedOn w:val="Normal"/>
    <w:link w:val="BalloonTextChar"/>
    <w:uiPriority w:val="99"/>
    <w:semiHidden/>
    <w:unhideWhenUsed/>
    <w:rsid w:val="00F242B7"/>
    <w:rPr>
      <w:rFonts w:ascii="Tahoma" w:hAnsi="Tahoma" w:cs="Tahoma"/>
      <w:sz w:val="16"/>
      <w:szCs w:val="16"/>
    </w:rPr>
  </w:style>
  <w:style w:type="character" w:customStyle="1" w:styleId="BalloonTextChar">
    <w:name w:val="Balloon Text Char"/>
    <w:basedOn w:val="DefaultParagraphFont"/>
    <w:link w:val="BalloonText"/>
    <w:uiPriority w:val="99"/>
    <w:semiHidden/>
    <w:rsid w:val="00F242B7"/>
    <w:rPr>
      <w:rFonts w:ascii="Tahoma" w:hAnsi="Tahoma" w:cs="Tahoma"/>
      <w:color w:val="000000" w:themeColor="text1"/>
      <w:sz w:val="16"/>
      <w:szCs w:val="16"/>
      <w:lang w:eastAsia="ja-JP"/>
    </w:rPr>
  </w:style>
  <w:style w:type="character" w:styleId="BookTitle">
    <w:name w:val="Book Title"/>
    <w:basedOn w:val="DefaultParagraphFont"/>
    <w:uiPriority w:val="33"/>
    <w:qFormat/>
    <w:rsid w:val="00F242B7"/>
    <w:rPr>
      <w:rFonts w:asciiTheme="majorHAnsi" w:hAnsiTheme="majorHAnsi" w:cs="Times New Roman"/>
      <w:i/>
      <w:color w:val="8E736A" w:themeColor="accent6"/>
      <w:sz w:val="20"/>
      <w:szCs w:val="20"/>
    </w:rPr>
  </w:style>
  <w:style w:type="character" w:styleId="Emphasis">
    <w:name w:val="Emphasis"/>
    <w:uiPriority w:val="20"/>
    <w:qFormat/>
    <w:rsid w:val="00F242B7"/>
    <w:rPr>
      <w:b/>
      <w:i/>
      <w:spacing w:val="0"/>
    </w:rPr>
  </w:style>
  <w:style w:type="paragraph" w:styleId="Footer">
    <w:name w:val="footer"/>
    <w:basedOn w:val="Normal"/>
    <w:link w:val="FooterChar"/>
    <w:uiPriority w:val="99"/>
    <w:unhideWhenUsed/>
    <w:rsid w:val="00F242B7"/>
    <w:pPr>
      <w:tabs>
        <w:tab w:val="center" w:pos="4320"/>
        <w:tab w:val="right" w:pos="8640"/>
      </w:tabs>
    </w:pPr>
  </w:style>
  <w:style w:type="character" w:customStyle="1" w:styleId="FooterChar">
    <w:name w:val="Footer Char"/>
    <w:basedOn w:val="DefaultParagraphFont"/>
    <w:link w:val="Footer"/>
    <w:uiPriority w:val="99"/>
    <w:rsid w:val="00F242B7"/>
    <w:rPr>
      <w:rFonts w:cs="Times New Roman"/>
      <w:color w:val="000000" w:themeColor="text1"/>
      <w:sz w:val="20"/>
      <w:szCs w:val="20"/>
      <w:lang w:eastAsia="ja-JP"/>
    </w:rPr>
  </w:style>
  <w:style w:type="paragraph" w:styleId="Header">
    <w:name w:val="header"/>
    <w:basedOn w:val="Normal"/>
    <w:link w:val="HeaderChar"/>
    <w:uiPriority w:val="99"/>
    <w:unhideWhenUsed/>
    <w:rsid w:val="00F242B7"/>
    <w:pPr>
      <w:tabs>
        <w:tab w:val="center" w:pos="4320"/>
        <w:tab w:val="right" w:pos="8640"/>
      </w:tabs>
    </w:pPr>
  </w:style>
  <w:style w:type="character" w:customStyle="1" w:styleId="HeaderChar">
    <w:name w:val="Header Char"/>
    <w:basedOn w:val="DefaultParagraphFont"/>
    <w:link w:val="Header"/>
    <w:uiPriority w:val="99"/>
    <w:rsid w:val="00F242B7"/>
    <w:rPr>
      <w:rFonts w:cs="Times New Roman"/>
      <w:color w:val="000000" w:themeColor="text1"/>
      <w:sz w:val="20"/>
      <w:szCs w:val="20"/>
      <w:lang w:eastAsia="ja-JP"/>
    </w:rPr>
  </w:style>
  <w:style w:type="character" w:customStyle="1" w:styleId="Heading4Char">
    <w:name w:val="Heading 4 Char"/>
    <w:basedOn w:val="DefaultParagraphFont"/>
    <w:link w:val="Heading4"/>
    <w:uiPriority w:val="9"/>
    <w:semiHidden/>
    <w:rsid w:val="00F242B7"/>
    <w:rPr>
      <w:rFonts w:asciiTheme="majorHAnsi" w:hAnsiTheme="majorHAnsi" w:cs="Times New Roman"/>
      <w:color w:val="595959" w:themeColor="text1" w:themeTint="A6"/>
      <w:sz w:val="20"/>
      <w:lang w:eastAsia="ja-JP"/>
    </w:rPr>
  </w:style>
  <w:style w:type="character" w:customStyle="1" w:styleId="Heading5Char">
    <w:name w:val="Heading 5 Char"/>
    <w:basedOn w:val="DefaultParagraphFont"/>
    <w:link w:val="Heading5"/>
    <w:uiPriority w:val="9"/>
    <w:semiHidden/>
    <w:rsid w:val="00F242B7"/>
    <w:rPr>
      <w:rFonts w:asciiTheme="majorHAnsi" w:hAnsiTheme="majorHAnsi" w:cs="Times New Roman"/>
      <w:color w:val="404040" w:themeColor="text1" w:themeTint="BF"/>
      <w:sz w:val="20"/>
      <w:szCs w:val="26"/>
      <w:lang w:eastAsia="ja-JP"/>
    </w:rPr>
  </w:style>
  <w:style w:type="character" w:customStyle="1" w:styleId="Heading6Char">
    <w:name w:val="Heading 6 Char"/>
    <w:basedOn w:val="DefaultParagraphFont"/>
    <w:link w:val="Heading6"/>
    <w:uiPriority w:val="9"/>
    <w:semiHidden/>
    <w:rsid w:val="00F242B7"/>
    <w:rPr>
      <w:rFonts w:asciiTheme="majorHAnsi" w:hAnsiTheme="majorHAnsi" w:cs="Times New Roman"/>
      <w:b/>
      <w:color w:val="7F7F7F" w:themeColor="background1" w:themeShade="7F"/>
      <w:sz w:val="18"/>
      <w:szCs w:val="20"/>
      <w:lang w:eastAsia="ja-JP"/>
    </w:rPr>
  </w:style>
  <w:style w:type="character" w:customStyle="1" w:styleId="Heading7Char">
    <w:name w:val="Heading 7 Char"/>
    <w:basedOn w:val="DefaultParagraphFont"/>
    <w:link w:val="Heading7"/>
    <w:uiPriority w:val="9"/>
    <w:semiHidden/>
    <w:rsid w:val="00F242B7"/>
    <w:rPr>
      <w:rFonts w:asciiTheme="majorHAnsi" w:hAnsiTheme="majorHAnsi" w:cs="Times New Roman"/>
      <w:b/>
      <w:i/>
      <w:color w:val="808080" w:themeColor="background1" w:themeShade="80"/>
      <w:sz w:val="18"/>
      <w:szCs w:val="20"/>
      <w:lang w:eastAsia="ja-JP"/>
    </w:rPr>
  </w:style>
  <w:style w:type="character" w:customStyle="1" w:styleId="Heading8Char">
    <w:name w:val="Heading 8 Char"/>
    <w:basedOn w:val="DefaultParagraphFont"/>
    <w:link w:val="Heading8"/>
    <w:uiPriority w:val="9"/>
    <w:semiHidden/>
    <w:rsid w:val="00F242B7"/>
    <w:rPr>
      <w:rFonts w:asciiTheme="majorHAnsi" w:hAnsiTheme="majorHAnsi" w:cs="Times New Roman"/>
      <w:color w:val="9FB8CD" w:themeColor="accent2"/>
      <w:sz w:val="18"/>
      <w:szCs w:val="20"/>
      <w:lang w:eastAsia="ja-JP"/>
    </w:rPr>
  </w:style>
  <w:style w:type="character" w:customStyle="1" w:styleId="Heading9Char">
    <w:name w:val="Heading 9 Char"/>
    <w:basedOn w:val="DefaultParagraphFont"/>
    <w:link w:val="Heading9"/>
    <w:uiPriority w:val="9"/>
    <w:semiHidden/>
    <w:rsid w:val="00F242B7"/>
    <w:rPr>
      <w:rFonts w:asciiTheme="majorHAnsi" w:hAnsiTheme="majorHAnsi" w:cs="Times New Roman"/>
      <w:i/>
      <w:color w:val="9FB8CD" w:themeColor="accent2"/>
      <w:sz w:val="18"/>
      <w:szCs w:val="20"/>
      <w:lang w:eastAsia="ja-JP"/>
    </w:rPr>
  </w:style>
  <w:style w:type="character" w:styleId="IntenseEmphasis">
    <w:name w:val="Intense Emphasis"/>
    <w:basedOn w:val="DefaultParagraphFont"/>
    <w:uiPriority w:val="21"/>
    <w:qFormat/>
    <w:rsid w:val="00F242B7"/>
    <w:rPr>
      <w:rFonts w:cs="Times New Roman"/>
      <w:b/>
      <w:i/>
      <w:color w:val="BAC737" w:themeColor="accent3" w:themeShade="BF"/>
      <w:sz w:val="20"/>
      <w:szCs w:val="20"/>
    </w:rPr>
  </w:style>
  <w:style w:type="paragraph" w:styleId="IntenseQuote">
    <w:name w:val="Intense Quote"/>
    <w:basedOn w:val="Normal"/>
    <w:link w:val="IntenseQuoteChar"/>
    <w:uiPriority w:val="30"/>
    <w:qFormat/>
    <w:rsid w:val="00F242B7"/>
    <w:pPr>
      <w:pBdr>
        <w:top w:val="single" w:sz="6" w:space="10" w:color="628BAD" w:themeColor="accent2" w:themeShade="BF"/>
        <w:left w:val="single" w:sz="6" w:space="10" w:color="628BAD" w:themeColor="accent2" w:themeShade="BF"/>
        <w:bottom w:val="single" w:sz="6" w:space="10" w:color="628BAD" w:themeColor="accent2" w:themeShade="BF"/>
        <w:right w:val="single" w:sz="6" w:space="10" w:color="628BAD" w:themeColor="accent2" w:themeShade="BF"/>
      </w:pBdr>
      <w:shd w:val="clear" w:color="auto" w:fill="9FB8CD" w:themeFill="accent2"/>
      <w:ind w:left="720" w:right="720"/>
      <w:jc w:val="center"/>
    </w:pPr>
    <w:rPr>
      <w:rFonts w:asciiTheme="majorHAnsi" w:hAnsiTheme="majorHAnsi"/>
      <w:i/>
      <w:color w:val="FFFFFF" w:themeColor="background1"/>
    </w:rPr>
  </w:style>
  <w:style w:type="character" w:customStyle="1" w:styleId="IntenseQuoteChar">
    <w:name w:val="Intense Quote Char"/>
    <w:basedOn w:val="DefaultParagraphFont"/>
    <w:link w:val="IntenseQuote"/>
    <w:uiPriority w:val="30"/>
    <w:rsid w:val="00F242B7"/>
    <w:rPr>
      <w:rFonts w:asciiTheme="majorHAnsi" w:hAnsiTheme="majorHAnsi" w:cs="Times New Roman"/>
      <w:i/>
      <w:color w:val="FFFFFF" w:themeColor="background1"/>
      <w:sz w:val="20"/>
      <w:szCs w:val="20"/>
      <w:shd w:val="clear" w:color="auto" w:fill="9FB8CD" w:themeFill="accent2"/>
      <w:lang w:eastAsia="ja-JP"/>
    </w:rPr>
  </w:style>
  <w:style w:type="character" w:styleId="IntenseReference">
    <w:name w:val="Intense Reference"/>
    <w:basedOn w:val="DefaultParagraphFont"/>
    <w:uiPriority w:val="32"/>
    <w:qFormat/>
    <w:rsid w:val="00F242B7"/>
    <w:rPr>
      <w:rFonts w:cs="Times New Roman"/>
      <w:b/>
      <w:color w:val="525A7D" w:themeColor="accent1" w:themeShade="BF"/>
      <w:sz w:val="20"/>
      <w:szCs w:val="20"/>
      <w:u w:val="single"/>
    </w:rPr>
  </w:style>
  <w:style w:type="paragraph" w:styleId="ListBullet">
    <w:name w:val="List Bullet"/>
    <w:basedOn w:val="Normal"/>
    <w:uiPriority w:val="36"/>
    <w:unhideWhenUsed/>
    <w:qFormat/>
    <w:rsid w:val="00F242B7"/>
    <w:pPr>
      <w:numPr>
        <w:numId w:val="11"/>
      </w:numPr>
      <w:spacing w:after="120"/>
      <w:contextualSpacing/>
    </w:pPr>
  </w:style>
  <w:style w:type="paragraph" w:styleId="ListBullet2">
    <w:name w:val="List Bullet 2"/>
    <w:basedOn w:val="Normal"/>
    <w:uiPriority w:val="36"/>
    <w:unhideWhenUsed/>
    <w:qFormat/>
    <w:rsid w:val="00F242B7"/>
    <w:pPr>
      <w:numPr>
        <w:numId w:val="12"/>
      </w:numPr>
      <w:spacing w:after="120"/>
      <w:contextualSpacing/>
    </w:pPr>
  </w:style>
  <w:style w:type="paragraph" w:styleId="ListBullet3">
    <w:name w:val="List Bullet 3"/>
    <w:basedOn w:val="Normal"/>
    <w:uiPriority w:val="36"/>
    <w:unhideWhenUsed/>
    <w:qFormat/>
    <w:rsid w:val="00F242B7"/>
    <w:pPr>
      <w:numPr>
        <w:numId w:val="13"/>
      </w:numPr>
      <w:spacing w:after="120"/>
      <w:contextualSpacing/>
    </w:pPr>
  </w:style>
  <w:style w:type="paragraph" w:styleId="ListBullet4">
    <w:name w:val="List Bullet 4"/>
    <w:basedOn w:val="Normal"/>
    <w:uiPriority w:val="36"/>
    <w:unhideWhenUsed/>
    <w:qFormat/>
    <w:rsid w:val="00F242B7"/>
    <w:pPr>
      <w:numPr>
        <w:numId w:val="14"/>
      </w:numPr>
      <w:spacing w:after="120"/>
      <w:contextualSpacing/>
    </w:pPr>
  </w:style>
  <w:style w:type="paragraph" w:styleId="ListBullet5">
    <w:name w:val="List Bullet 5"/>
    <w:basedOn w:val="Normal"/>
    <w:uiPriority w:val="36"/>
    <w:unhideWhenUsed/>
    <w:qFormat/>
    <w:rsid w:val="00F242B7"/>
    <w:pPr>
      <w:numPr>
        <w:numId w:val="15"/>
      </w:numPr>
      <w:spacing w:after="120"/>
      <w:contextualSpacing/>
    </w:pPr>
  </w:style>
  <w:style w:type="character" w:styleId="PlaceholderText">
    <w:name w:val="Placeholder Text"/>
    <w:basedOn w:val="DefaultParagraphFont"/>
    <w:uiPriority w:val="99"/>
    <w:semiHidden/>
    <w:rsid w:val="00F242B7"/>
    <w:rPr>
      <w:color w:val="808080"/>
    </w:rPr>
  </w:style>
  <w:style w:type="paragraph" w:styleId="Quote">
    <w:name w:val="Quote"/>
    <w:basedOn w:val="Normal"/>
    <w:link w:val="QuoteChar"/>
    <w:uiPriority w:val="29"/>
    <w:qFormat/>
    <w:rsid w:val="00F242B7"/>
    <w:rPr>
      <w:i/>
      <w:color w:val="7F7F7F" w:themeColor="background1" w:themeShade="7F"/>
    </w:rPr>
  </w:style>
  <w:style w:type="character" w:customStyle="1" w:styleId="QuoteChar">
    <w:name w:val="Quote Char"/>
    <w:basedOn w:val="DefaultParagraphFont"/>
    <w:link w:val="Quote"/>
    <w:uiPriority w:val="29"/>
    <w:rsid w:val="00F242B7"/>
    <w:rPr>
      <w:rFonts w:cs="Times New Roman"/>
      <w:i/>
      <w:color w:val="7F7F7F" w:themeColor="background1" w:themeShade="7F"/>
      <w:sz w:val="20"/>
      <w:szCs w:val="20"/>
      <w:lang w:eastAsia="ja-JP"/>
    </w:rPr>
  </w:style>
  <w:style w:type="character" w:styleId="Strong">
    <w:name w:val="Strong"/>
    <w:uiPriority w:val="22"/>
    <w:qFormat/>
    <w:rsid w:val="00F242B7"/>
    <w:rPr>
      <w:rFonts w:asciiTheme="minorHAnsi" w:hAnsiTheme="minorHAnsi"/>
      <w:b/>
      <w:color w:val="9FB8CD" w:themeColor="accent2"/>
    </w:rPr>
  </w:style>
  <w:style w:type="character" w:styleId="SubtleEmphasis">
    <w:name w:val="Subtle Emphasis"/>
    <w:basedOn w:val="DefaultParagraphFont"/>
    <w:uiPriority w:val="19"/>
    <w:qFormat/>
    <w:rsid w:val="00F242B7"/>
    <w:rPr>
      <w:rFonts w:cs="Times New Roman"/>
      <w:i/>
      <w:color w:val="737373" w:themeColor="text1" w:themeTint="8C"/>
      <w:kern w:val="16"/>
      <w:sz w:val="20"/>
      <w:szCs w:val="24"/>
    </w:rPr>
  </w:style>
  <w:style w:type="character" w:styleId="SubtleReference">
    <w:name w:val="Subtle Reference"/>
    <w:basedOn w:val="DefaultParagraphFont"/>
    <w:uiPriority w:val="31"/>
    <w:qFormat/>
    <w:rsid w:val="00F242B7"/>
    <w:rPr>
      <w:rFonts w:cs="Times New Roman"/>
      <w:color w:val="737373" w:themeColor="text1" w:themeTint="8C"/>
      <w:sz w:val="20"/>
      <w:szCs w:val="20"/>
      <w:u w:val="single"/>
    </w:rPr>
  </w:style>
  <w:style w:type="table" w:styleId="TableGrid">
    <w:name w:val="Table Grid"/>
    <w:basedOn w:val="TableNormal"/>
    <w:uiPriority w:val="1"/>
    <w:rsid w:val="00F242B7"/>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99"/>
    <w:semiHidden/>
    <w:unhideWhenUsed/>
    <w:qFormat/>
    <w:rsid w:val="00F242B7"/>
    <w:pPr>
      <w:tabs>
        <w:tab w:val="right" w:leader="dot" w:pos="8630"/>
      </w:tabs>
      <w:spacing w:after="40" w:line="240" w:lineRule="auto"/>
    </w:pPr>
    <w:rPr>
      <w:smallCaps/>
      <w:noProof/>
      <w:color w:val="9FB8CD" w:themeColor="accent2"/>
    </w:rPr>
  </w:style>
  <w:style w:type="paragraph" w:styleId="TOC2">
    <w:name w:val="toc 2"/>
    <w:basedOn w:val="Normal"/>
    <w:next w:val="Normal"/>
    <w:autoRedefine/>
    <w:uiPriority w:val="99"/>
    <w:semiHidden/>
    <w:unhideWhenUsed/>
    <w:qFormat/>
    <w:rsid w:val="00F242B7"/>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rsid w:val="00F242B7"/>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rsid w:val="00F242B7"/>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rsid w:val="00F242B7"/>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rsid w:val="00F242B7"/>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rsid w:val="00F242B7"/>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rsid w:val="00F242B7"/>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rsid w:val="00F242B7"/>
    <w:pPr>
      <w:tabs>
        <w:tab w:val="right" w:leader="dot" w:pos="8630"/>
      </w:tabs>
      <w:spacing w:after="40" w:line="240" w:lineRule="auto"/>
      <w:ind w:left="1760"/>
    </w:pPr>
    <w:rPr>
      <w:smallCaps/>
      <w:noProof/>
    </w:rPr>
  </w:style>
  <w:style w:type="paragraph" w:customStyle="1" w:styleId="FooterLeft">
    <w:name w:val="Footer Left"/>
    <w:basedOn w:val="Normal"/>
    <w:next w:val="Normal"/>
    <w:uiPriority w:val="35"/>
    <w:qFormat/>
    <w:rsid w:val="00F242B7"/>
    <w:pPr>
      <w:pBdr>
        <w:top w:val="dashed" w:sz="4" w:space="18" w:color="7F7F7F" w:themeColor="text1" w:themeTint="80"/>
      </w:pBdr>
      <w:tabs>
        <w:tab w:val="center" w:pos="4320"/>
        <w:tab w:val="right" w:pos="8640"/>
      </w:tabs>
      <w:spacing w:line="240" w:lineRule="auto"/>
      <w:contextualSpacing/>
    </w:pPr>
    <w:rPr>
      <w:color w:val="7F7F7F" w:themeColor="text1" w:themeTint="80"/>
      <w:szCs w:val="18"/>
    </w:rPr>
  </w:style>
  <w:style w:type="paragraph" w:customStyle="1" w:styleId="FooterRight">
    <w:name w:val="Footer Right"/>
    <w:basedOn w:val="Footer"/>
    <w:uiPriority w:val="35"/>
    <w:qFormat/>
    <w:rsid w:val="00F242B7"/>
    <w:pPr>
      <w:pBdr>
        <w:top w:val="dashed" w:sz="4" w:space="18" w:color="7F7F7F"/>
      </w:pBdr>
      <w:spacing w:line="240" w:lineRule="auto"/>
      <w:contextualSpacing/>
      <w:jc w:val="right"/>
    </w:pPr>
    <w:rPr>
      <w:color w:val="7F7F7F" w:themeColor="text1" w:themeTint="80"/>
      <w:szCs w:val="18"/>
    </w:rPr>
  </w:style>
  <w:style w:type="paragraph" w:customStyle="1" w:styleId="HeaderFirstPage">
    <w:name w:val="Header First Page"/>
    <w:basedOn w:val="Normal"/>
    <w:next w:val="Normal"/>
    <w:uiPriority w:val="39"/>
    <w:rsid w:val="00F242B7"/>
    <w:pPr>
      <w:pBdr>
        <w:bottom w:val="dashed" w:sz="4" w:space="18" w:color="7F7F7F"/>
      </w:pBdr>
      <w:tabs>
        <w:tab w:val="center" w:pos="4320"/>
        <w:tab w:val="right" w:pos="8640"/>
      </w:tabs>
      <w:spacing w:line="396" w:lineRule="auto"/>
    </w:pPr>
    <w:rPr>
      <w:color w:val="7F7F7F" w:themeColor="text1" w:themeTint="80"/>
    </w:rPr>
  </w:style>
  <w:style w:type="paragraph" w:customStyle="1" w:styleId="HeaderLeft">
    <w:name w:val="Header Left"/>
    <w:basedOn w:val="Header"/>
    <w:uiPriority w:val="35"/>
    <w:qFormat/>
    <w:rsid w:val="00F242B7"/>
    <w:pPr>
      <w:pBdr>
        <w:bottom w:val="dashed" w:sz="4" w:space="18" w:color="7F7F7F" w:themeColor="text1" w:themeTint="80"/>
      </w:pBdr>
      <w:spacing w:line="396" w:lineRule="auto"/>
    </w:pPr>
    <w:rPr>
      <w:color w:val="7F7F7F" w:themeColor="text1" w:themeTint="80"/>
    </w:rPr>
  </w:style>
  <w:style w:type="paragraph" w:customStyle="1" w:styleId="HeaderRight">
    <w:name w:val="Header Right"/>
    <w:basedOn w:val="Header"/>
    <w:uiPriority w:val="35"/>
    <w:qFormat/>
    <w:rsid w:val="00F242B7"/>
    <w:pPr>
      <w:pBdr>
        <w:bottom w:val="dashed" w:sz="4" w:space="18" w:color="7F7F7F"/>
      </w:pBdr>
      <w:jc w:val="right"/>
    </w:pPr>
    <w:rPr>
      <w:color w:val="7F7F7F" w:themeColor="text1" w:themeTint="80"/>
    </w:rPr>
  </w:style>
  <w:style w:type="paragraph" w:customStyle="1" w:styleId="RecipientsName">
    <w:name w:val="Recipient's Name"/>
    <w:basedOn w:val="Normal"/>
    <w:uiPriority w:val="14"/>
    <w:rsid w:val="00F242B7"/>
    <w:pPr>
      <w:spacing w:after="0" w:line="240" w:lineRule="auto"/>
      <w:jc w:val="right"/>
    </w:pPr>
    <w:rPr>
      <w:rFonts w:asciiTheme="majorHAnsi" w:hAnsiTheme="majorHAnsi"/>
      <w:noProof/>
      <w:color w:val="525A7D" w:themeColor="accent1" w:themeShade="BF"/>
      <w:sz w:val="36"/>
      <w:szCs w:val="36"/>
    </w:rPr>
  </w:style>
  <w:style w:type="paragraph" w:customStyle="1" w:styleId="SendersAddress">
    <w:name w:val="Sender's Address"/>
    <w:basedOn w:val="Normal"/>
    <w:uiPriority w:val="14"/>
    <w:rsid w:val="00F242B7"/>
    <w:pPr>
      <w:spacing w:before="200" w:after="0"/>
      <w:contextualSpacing/>
      <w:jc w:val="right"/>
    </w:pPr>
    <w:rPr>
      <w:color w:val="9FB8CD" w:themeColor="accent2"/>
      <w:sz w:val="18"/>
      <w:szCs w:val="18"/>
    </w:rPr>
  </w:style>
  <w:style w:type="character" w:styleId="Hyperlink">
    <w:name w:val="Hyperlink"/>
    <w:basedOn w:val="DefaultParagraphFont"/>
    <w:uiPriority w:val="99"/>
    <w:unhideWhenUsed/>
    <w:rsid w:val="006924B9"/>
    <w:rPr>
      <w:color w:val="B292CA" w:themeColor="hyperlink"/>
      <w:u w:val="single"/>
    </w:rPr>
  </w:style>
  <w:style w:type="character" w:customStyle="1" w:styleId="gt-baf-back">
    <w:name w:val="gt-baf-back"/>
    <w:basedOn w:val="DefaultParagraphFont"/>
    <w:rsid w:val="006924B9"/>
  </w:style>
  <w:style w:type="table" w:styleId="LightList-Accent3">
    <w:name w:val="Light List Accent 3"/>
    <w:basedOn w:val="TableNormal"/>
    <w:uiPriority w:val="61"/>
    <w:rsid w:val="006924B9"/>
    <w:pPr>
      <w:spacing w:after="0" w:line="240" w:lineRule="auto"/>
    </w:pPr>
    <w:tblPr>
      <w:tblStyleRowBandSize w:val="1"/>
      <w:tblStyleColBandSize w:val="1"/>
      <w:tblInd w:w="0" w:type="dxa"/>
      <w:tblBorders>
        <w:top w:val="single" w:sz="8" w:space="0" w:color="D2DA7A" w:themeColor="accent3"/>
        <w:left w:val="single" w:sz="8" w:space="0" w:color="D2DA7A" w:themeColor="accent3"/>
        <w:bottom w:val="single" w:sz="8" w:space="0" w:color="D2DA7A" w:themeColor="accent3"/>
        <w:right w:val="single" w:sz="8" w:space="0" w:color="D2DA7A"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2DA7A" w:themeFill="accent3"/>
      </w:tcPr>
    </w:tblStylePr>
    <w:tblStylePr w:type="lastRow">
      <w:pPr>
        <w:spacing w:before="0" w:after="0" w:line="240" w:lineRule="auto"/>
      </w:pPr>
      <w:rPr>
        <w:b/>
        <w:bCs/>
      </w:rPr>
      <w:tblPr/>
      <w:tcPr>
        <w:tcBorders>
          <w:top w:val="double" w:sz="6" w:space="0" w:color="D2DA7A" w:themeColor="accent3"/>
          <w:left w:val="single" w:sz="8" w:space="0" w:color="D2DA7A" w:themeColor="accent3"/>
          <w:bottom w:val="single" w:sz="8" w:space="0" w:color="D2DA7A" w:themeColor="accent3"/>
          <w:right w:val="single" w:sz="8" w:space="0" w:color="D2DA7A" w:themeColor="accent3"/>
        </w:tcBorders>
      </w:tcPr>
    </w:tblStylePr>
    <w:tblStylePr w:type="firstCol">
      <w:rPr>
        <w:b/>
        <w:bCs/>
      </w:rPr>
    </w:tblStylePr>
    <w:tblStylePr w:type="lastCol">
      <w:rPr>
        <w:b/>
        <w:bCs/>
      </w:rPr>
    </w:tblStylePr>
    <w:tblStylePr w:type="band1Vert">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tblStylePr w:type="band1Horz">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style>
  <w:style w:type="paragraph" w:styleId="ListParagraph">
    <w:name w:val="List Paragraph"/>
    <w:basedOn w:val="Normal"/>
    <w:uiPriority w:val="34"/>
    <w:qFormat/>
    <w:rsid w:val="007225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789310">
      <w:bodyDiv w:val="1"/>
      <w:marLeft w:val="0"/>
      <w:marRight w:val="0"/>
      <w:marTop w:val="0"/>
      <w:marBottom w:val="0"/>
      <w:divBdr>
        <w:top w:val="none" w:sz="0" w:space="0" w:color="auto"/>
        <w:left w:val="none" w:sz="0" w:space="0" w:color="auto"/>
        <w:bottom w:val="none" w:sz="0" w:space="0" w:color="auto"/>
        <w:right w:val="none" w:sz="0" w:space="0" w:color="auto"/>
      </w:divBdr>
      <w:divsChild>
        <w:div w:id="139638892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inhkhoi.it209@gmail.com" TargetMode="External"/><Relationship Id="rId18" Type="http://schemas.microsoft.com/office/2007/relationships/diagramDrawing" Target="diagrams/drawing1.xml"/><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footer" Target="footer3.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gin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DD247-6B51-4B26-BF0D-831060C39726}" type="doc">
      <dgm:prSet loTypeId="urn:microsoft.com/office/officeart/2005/8/layout/orgChart1" loCatId="hierarchy" qsTypeId="urn:microsoft.com/office/officeart/2005/8/quickstyle/simple1" qsCatId="simple" csTypeId="urn:microsoft.com/office/officeart/2005/8/colors/accent2_1" csCatId="accent2" phldr="1"/>
      <dgm:spPr/>
      <dgm:t>
        <a:bodyPr/>
        <a:lstStyle/>
        <a:p>
          <a:endParaRPr lang="en-US"/>
        </a:p>
      </dgm:t>
    </dgm:pt>
    <dgm:pt modelId="{E5FA33B7-BF71-4249-8AB9-65061B368AB7}">
      <dgm:prSet phldrT="[Text]" custT="1"/>
      <dgm:spPr/>
      <dgm:t>
        <a:bodyPr/>
        <a:lstStyle/>
        <a:p>
          <a:pPr algn="ctr"/>
          <a:r>
            <a:rPr lang="en-US" sz="1000">
              <a:latin typeface="Calibri" pitchFamily="34" charset="0"/>
              <a:cs typeface="Calibri" pitchFamily="34" charset="0"/>
            </a:rPr>
            <a:t>English Reminder</a:t>
          </a:r>
        </a:p>
      </dgm:t>
    </dgm:pt>
    <dgm:pt modelId="{A91470EB-3F59-498C-A2DA-9378FCF904AA}" type="parTrans" cxnId="{1BE8C350-4D10-49E2-A8FF-56AAF27685F1}">
      <dgm:prSet/>
      <dgm:spPr/>
      <dgm:t>
        <a:bodyPr/>
        <a:lstStyle/>
        <a:p>
          <a:pPr algn="ctr"/>
          <a:endParaRPr lang="en-US" sz="1000">
            <a:latin typeface="Calibri" pitchFamily="34" charset="0"/>
            <a:cs typeface="Calibri" pitchFamily="34" charset="0"/>
          </a:endParaRPr>
        </a:p>
      </dgm:t>
    </dgm:pt>
    <dgm:pt modelId="{1B26850F-596B-4719-B151-5A63D067C0BE}" type="sibTrans" cxnId="{1BE8C350-4D10-49E2-A8FF-56AAF27685F1}">
      <dgm:prSet/>
      <dgm:spPr/>
      <dgm:t>
        <a:bodyPr/>
        <a:lstStyle/>
        <a:p>
          <a:pPr algn="ctr"/>
          <a:endParaRPr lang="en-US" sz="1000">
            <a:latin typeface="Calibri" pitchFamily="34" charset="0"/>
            <a:cs typeface="Calibri" pitchFamily="34" charset="0"/>
          </a:endParaRPr>
        </a:p>
      </dgm:t>
    </dgm:pt>
    <dgm:pt modelId="{6464EB7C-E2B0-48C8-B6CB-400C077811F1}">
      <dgm:prSet phldrT="[Text]" custT="1"/>
      <dgm:spPr/>
      <dgm:t>
        <a:bodyPr/>
        <a:lstStyle/>
        <a:p>
          <a:pPr algn="ctr"/>
          <a:r>
            <a:rPr lang="en-US" sz="1000">
              <a:latin typeface="Calibri" pitchFamily="34" charset="0"/>
              <a:cs typeface="Calibri" pitchFamily="34" charset="0"/>
            </a:rPr>
            <a:t>Tra cứu từ mới</a:t>
          </a:r>
        </a:p>
      </dgm:t>
    </dgm:pt>
    <dgm:pt modelId="{8A20AE20-174A-4D71-9C3B-8E0BFEDC5534}" type="parTrans" cxnId="{2CFF5819-05A2-47D4-B160-35447D4D748C}">
      <dgm:prSet/>
      <dgm:spPr/>
      <dgm:t>
        <a:bodyPr/>
        <a:lstStyle/>
        <a:p>
          <a:pPr algn="ctr"/>
          <a:endParaRPr lang="en-US" sz="1000">
            <a:latin typeface="Calibri" pitchFamily="34" charset="0"/>
            <a:cs typeface="Calibri" pitchFamily="34" charset="0"/>
          </a:endParaRPr>
        </a:p>
      </dgm:t>
    </dgm:pt>
    <dgm:pt modelId="{D07DF64C-2974-45EB-B3B3-708A7E9FB9EC}" type="sibTrans" cxnId="{2CFF5819-05A2-47D4-B160-35447D4D748C}">
      <dgm:prSet/>
      <dgm:spPr/>
      <dgm:t>
        <a:bodyPr/>
        <a:lstStyle/>
        <a:p>
          <a:pPr algn="ctr"/>
          <a:endParaRPr lang="en-US" sz="1000">
            <a:latin typeface="Calibri" pitchFamily="34" charset="0"/>
            <a:cs typeface="Calibri" pitchFamily="34" charset="0"/>
          </a:endParaRPr>
        </a:p>
      </dgm:t>
    </dgm:pt>
    <dgm:pt modelId="{EA6C5638-027D-474C-9370-612708DB4C89}">
      <dgm:prSet phldrT="[Text]" custT="1"/>
      <dgm:spPr/>
      <dgm:t>
        <a:bodyPr/>
        <a:lstStyle/>
        <a:p>
          <a:pPr algn="ctr"/>
          <a:r>
            <a:rPr lang="en-US" sz="1000">
              <a:latin typeface="Calibri" pitchFamily="34" charset="0"/>
              <a:cs typeface="Calibri" pitchFamily="34" charset="0"/>
            </a:rPr>
            <a:t>Quản lý lịch học</a:t>
          </a:r>
        </a:p>
      </dgm:t>
    </dgm:pt>
    <dgm:pt modelId="{A93C9ABF-3482-4227-88A2-0CE80BDF503C}" type="parTrans" cxnId="{E96115D3-01B5-4201-B143-BDE5E53674CB}">
      <dgm:prSet/>
      <dgm:spPr/>
      <dgm:t>
        <a:bodyPr/>
        <a:lstStyle/>
        <a:p>
          <a:pPr algn="ctr"/>
          <a:endParaRPr lang="en-US" sz="1000">
            <a:latin typeface="Calibri" pitchFamily="34" charset="0"/>
            <a:cs typeface="Calibri" pitchFamily="34" charset="0"/>
          </a:endParaRPr>
        </a:p>
      </dgm:t>
    </dgm:pt>
    <dgm:pt modelId="{B3E5D85F-DE56-42E6-BEB9-83F016B353BB}" type="sibTrans" cxnId="{E96115D3-01B5-4201-B143-BDE5E53674CB}">
      <dgm:prSet/>
      <dgm:spPr/>
      <dgm:t>
        <a:bodyPr/>
        <a:lstStyle/>
        <a:p>
          <a:pPr algn="ctr"/>
          <a:endParaRPr lang="en-US" sz="1000">
            <a:latin typeface="Calibri" pitchFamily="34" charset="0"/>
            <a:cs typeface="Calibri" pitchFamily="34" charset="0"/>
          </a:endParaRPr>
        </a:p>
      </dgm:t>
    </dgm:pt>
    <dgm:pt modelId="{B3369E30-89EF-49D7-B36F-A57DCBF1ACF6}">
      <dgm:prSet custT="1"/>
      <dgm:spPr/>
      <dgm:t>
        <a:bodyPr/>
        <a:lstStyle/>
        <a:p>
          <a:pPr algn="ctr"/>
          <a:r>
            <a:rPr lang="en-US" sz="1000">
              <a:latin typeface="Calibri" pitchFamily="34" charset="0"/>
              <a:cs typeface="Calibri" pitchFamily="34" charset="0"/>
            </a:rPr>
            <a:t>Quiz / Test</a:t>
          </a:r>
        </a:p>
      </dgm:t>
    </dgm:pt>
    <dgm:pt modelId="{7EDE7F74-C3A2-4EA3-95FA-CFA089D544ED}" type="parTrans" cxnId="{24C7A788-8DD8-4B06-9D0B-84FCD1D17B01}">
      <dgm:prSet/>
      <dgm:spPr/>
      <dgm:t>
        <a:bodyPr/>
        <a:lstStyle/>
        <a:p>
          <a:pPr algn="ctr"/>
          <a:endParaRPr lang="en-US" sz="1000">
            <a:latin typeface="Calibri" pitchFamily="34" charset="0"/>
            <a:cs typeface="Calibri" pitchFamily="34" charset="0"/>
          </a:endParaRPr>
        </a:p>
      </dgm:t>
    </dgm:pt>
    <dgm:pt modelId="{7E75400C-2C1C-410B-991D-388BCA35F705}" type="sibTrans" cxnId="{24C7A788-8DD8-4B06-9D0B-84FCD1D17B01}">
      <dgm:prSet/>
      <dgm:spPr/>
      <dgm:t>
        <a:bodyPr/>
        <a:lstStyle/>
        <a:p>
          <a:pPr algn="ctr"/>
          <a:endParaRPr lang="en-US" sz="1000">
            <a:latin typeface="Calibri" pitchFamily="34" charset="0"/>
            <a:cs typeface="Calibri" pitchFamily="34" charset="0"/>
          </a:endParaRPr>
        </a:p>
      </dgm:t>
    </dgm:pt>
    <dgm:pt modelId="{457CE7AE-7F1A-4EDD-B6A3-95B1BA77BB65}">
      <dgm:prSet custT="1"/>
      <dgm:spPr/>
      <dgm:t>
        <a:bodyPr/>
        <a:lstStyle/>
        <a:p>
          <a:pPr algn="ctr"/>
          <a:r>
            <a:rPr lang="en-US" sz="1000">
              <a:latin typeface="Calibri" pitchFamily="34" charset="0"/>
              <a:cs typeface="Calibri" pitchFamily="34" charset="0"/>
            </a:rPr>
            <a:t>Duyệt danh sách từ mới</a:t>
          </a:r>
        </a:p>
      </dgm:t>
    </dgm:pt>
    <dgm:pt modelId="{D61597A2-5CA4-49FA-A679-72E4CAB03E6F}" type="parTrans" cxnId="{B7B443D9-1360-498C-B17E-067CD79E8199}">
      <dgm:prSet/>
      <dgm:spPr/>
      <dgm:t>
        <a:bodyPr/>
        <a:lstStyle/>
        <a:p>
          <a:pPr algn="ctr"/>
          <a:endParaRPr lang="en-US" sz="1000">
            <a:latin typeface="Calibri" pitchFamily="34" charset="0"/>
            <a:cs typeface="Calibri" pitchFamily="34" charset="0"/>
          </a:endParaRPr>
        </a:p>
      </dgm:t>
    </dgm:pt>
    <dgm:pt modelId="{3E713B4C-0699-4099-9A3F-B1B12078D2AD}" type="sibTrans" cxnId="{B7B443D9-1360-498C-B17E-067CD79E8199}">
      <dgm:prSet/>
      <dgm:spPr/>
      <dgm:t>
        <a:bodyPr/>
        <a:lstStyle/>
        <a:p>
          <a:pPr algn="ctr"/>
          <a:endParaRPr lang="en-US" sz="1000">
            <a:latin typeface="Calibri" pitchFamily="34" charset="0"/>
            <a:cs typeface="Calibri" pitchFamily="34" charset="0"/>
          </a:endParaRPr>
        </a:p>
      </dgm:t>
    </dgm:pt>
    <dgm:pt modelId="{1CF1677A-89AB-4EEA-830E-9B4E5E432A9E}">
      <dgm:prSet custT="1"/>
      <dgm:spPr/>
      <dgm:t>
        <a:bodyPr/>
        <a:lstStyle/>
        <a:p>
          <a:pPr algn="ctr"/>
          <a:r>
            <a:rPr lang="en-US" sz="1000">
              <a:latin typeface="Calibri" pitchFamily="34" charset="0"/>
              <a:cs typeface="Calibri" pitchFamily="34" charset="0"/>
            </a:rPr>
            <a:t>Xem chi tiết từ mới</a:t>
          </a:r>
        </a:p>
      </dgm:t>
    </dgm:pt>
    <dgm:pt modelId="{BC1AD899-87F9-4775-869D-A72B7DF0C72C}" type="parTrans" cxnId="{67754A02-6AD1-4B26-B2D7-1241ED137D05}">
      <dgm:prSet/>
      <dgm:spPr/>
      <dgm:t>
        <a:bodyPr/>
        <a:lstStyle/>
        <a:p>
          <a:pPr algn="ctr"/>
          <a:endParaRPr lang="en-US" sz="1000">
            <a:latin typeface="Calibri" pitchFamily="34" charset="0"/>
            <a:cs typeface="Calibri" pitchFamily="34" charset="0"/>
          </a:endParaRPr>
        </a:p>
      </dgm:t>
    </dgm:pt>
    <dgm:pt modelId="{C0C5D6DC-22A6-482E-AFD0-A80BE37BE41A}" type="sibTrans" cxnId="{67754A02-6AD1-4B26-B2D7-1241ED137D05}">
      <dgm:prSet/>
      <dgm:spPr/>
      <dgm:t>
        <a:bodyPr/>
        <a:lstStyle/>
        <a:p>
          <a:pPr algn="ctr"/>
          <a:endParaRPr lang="en-US" sz="1000">
            <a:latin typeface="Calibri" pitchFamily="34" charset="0"/>
            <a:cs typeface="Calibri" pitchFamily="34" charset="0"/>
          </a:endParaRPr>
        </a:p>
      </dgm:t>
    </dgm:pt>
    <dgm:pt modelId="{DFC82849-1F16-4B88-82C7-FD5907F03C82}">
      <dgm:prSet custT="1"/>
      <dgm:spPr/>
      <dgm:t>
        <a:bodyPr/>
        <a:lstStyle/>
        <a:p>
          <a:pPr algn="ctr"/>
          <a:r>
            <a:rPr lang="en-US" sz="1000" b="0">
              <a:latin typeface="Calibri" pitchFamily="34" charset="0"/>
              <a:cs typeface="Calibri" pitchFamily="34" charset="0"/>
            </a:rPr>
            <a:t>Thêm vào danh sách từ đang học</a:t>
          </a:r>
        </a:p>
      </dgm:t>
    </dgm:pt>
    <dgm:pt modelId="{7083DB90-661E-4B71-B5D9-2C0A9771DDB6}" type="parTrans" cxnId="{EA87CFAE-00C4-4384-B180-95BF38B4F2CE}">
      <dgm:prSet/>
      <dgm:spPr/>
      <dgm:t>
        <a:bodyPr/>
        <a:lstStyle/>
        <a:p>
          <a:pPr algn="ctr"/>
          <a:endParaRPr lang="en-US" sz="1000">
            <a:latin typeface="Calibri" pitchFamily="34" charset="0"/>
            <a:cs typeface="Calibri" pitchFamily="34" charset="0"/>
          </a:endParaRPr>
        </a:p>
      </dgm:t>
    </dgm:pt>
    <dgm:pt modelId="{DE4308BF-7FB0-4A3D-ACFC-FEB49949B8FF}" type="sibTrans" cxnId="{EA87CFAE-00C4-4384-B180-95BF38B4F2CE}">
      <dgm:prSet/>
      <dgm:spPr/>
      <dgm:t>
        <a:bodyPr/>
        <a:lstStyle/>
        <a:p>
          <a:pPr algn="ctr"/>
          <a:endParaRPr lang="en-US" sz="1000">
            <a:latin typeface="Calibri" pitchFamily="34" charset="0"/>
            <a:cs typeface="Calibri" pitchFamily="34" charset="0"/>
          </a:endParaRPr>
        </a:p>
      </dgm:t>
    </dgm:pt>
    <dgm:pt modelId="{12C1E8D5-F73B-42C0-810F-5F7B8DED3D73}">
      <dgm:prSet custT="1"/>
      <dgm:spPr/>
      <dgm:t>
        <a:bodyPr/>
        <a:lstStyle/>
        <a:p>
          <a:pPr algn="ctr"/>
          <a:r>
            <a:rPr lang="en-US" sz="1000">
              <a:latin typeface="Calibri" pitchFamily="34" charset="0"/>
              <a:cs typeface="Calibri" pitchFamily="34" charset="0"/>
            </a:rPr>
            <a:t>Tạo lịch học/Cập nhật lịch học</a:t>
          </a:r>
        </a:p>
      </dgm:t>
    </dgm:pt>
    <dgm:pt modelId="{0367742A-93B9-4415-A5EE-A1DC119D25D0}" type="parTrans" cxnId="{11B13379-485B-4D76-9A0E-A0C769EBC537}">
      <dgm:prSet/>
      <dgm:spPr/>
      <dgm:t>
        <a:bodyPr/>
        <a:lstStyle/>
        <a:p>
          <a:pPr algn="ctr"/>
          <a:endParaRPr lang="en-US" sz="1000">
            <a:latin typeface="Calibri" pitchFamily="34" charset="0"/>
            <a:cs typeface="Calibri" pitchFamily="34" charset="0"/>
          </a:endParaRPr>
        </a:p>
      </dgm:t>
    </dgm:pt>
    <dgm:pt modelId="{53E3C6C5-E18F-4099-B5E1-7DB70FECBB78}" type="sibTrans" cxnId="{11B13379-485B-4D76-9A0E-A0C769EBC537}">
      <dgm:prSet/>
      <dgm:spPr/>
      <dgm:t>
        <a:bodyPr/>
        <a:lstStyle/>
        <a:p>
          <a:pPr algn="ctr"/>
          <a:endParaRPr lang="en-US" sz="1000">
            <a:latin typeface="Calibri" pitchFamily="34" charset="0"/>
            <a:cs typeface="Calibri" pitchFamily="34" charset="0"/>
          </a:endParaRPr>
        </a:p>
      </dgm:t>
    </dgm:pt>
    <dgm:pt modelId="{3E4932E3-9904-4E4D-BB95-46C13CD0E61B}">
      <dgm:prSet custT="1"/>
      <dgm:spPr/>
      <dgm:t>
        <a:bodyPr/>
        <a:lstStyle/>
        <a:p>
          <a:pPr algn="ctr"/>
          <a:r>
            <a:rPr lang="en-US" sz="1000">
              <a:latin typeface="Calibri" pitchFamily="34" charset="0"/>
              <a:cs typeface="Calibri" pitchFamily="34" charset="0"/>
            </a:rPr>
            <a:t>Thêm/Xóa danh sách từ học</a:t>
          </a:r>
        </a:p>
      </dgm:t>
    </dgm:pt>
    <dgm:pt modelId="{479E2329-2B33-422E-AD78-307D0762B7C4}" type="parTrans" cxnId="{6F757F3F-81B7-4BFA-908C-F9E46E96F77D}">
      <dgm:prSet/>
      <dgm:spPr/>
      <dgm:t>
        <a:bodyPr/>
        <a:lstStyle/>
        <a:p>
          <a:pPr algn="ctr"/>
          <a:endParaRPr lang="en-US" sz="1000">
            <a:latin typeface="Calibri" pitchFamily="34" charset="0"/>
            <a:cs typeface="Calibri" pitchFamily="34" charset="0"/>
          </a:endParaRPr>
        </a:p>
      </dgm:t>
    </dgm:pt>
    <dgm:pt modelId="{2CEBA884-38D9-4116-A413-E666011D13B2}" type="sibTrans" cxnId="{6F757F3F-81B7-4BFA-908C-F9E46E96F77D}">
      <dgm:prSet/>
      <dgm:spPr/>
      <dgm:t>
        <a:bodyPr/>
        <a:lstStyle/>
        <a:p>
          <a:pPr algn="ctr"/>
          <a:endParaRPr lang="en-US" sz="1000">
            <a:latin typeface="Calibri" pitchFamily="34" charset="0"/>
            <a:cs typeface="Calibri" pitchFamily="34" charset="0"/>
          </a:endParaRPr>
        </a:p>
      </dgm:t>
    </dgm:pt>
    <dgm:pt modelId="{ECEC3F93-BCA5-4C6D-961C-952B5015EE92}">
      <dgm:prSet custT="1"/>
      <dgm:spPr/>
      <dgm:t>
        <a:bodyPr/>
        <a:lstStyle/>
        <a:p>
          <a:pPr algn="ctr"/>
          <a:r>
            <a:rPr lang="en-US" sz="1000">
              <a:latin typeface="Calibri" pitchFamily="34" charset="0"/>
              <a:cs typeface="Calibri" pitchFamily="34" charset="0"/>
            </a:rPr>
            <a:t>Bật/Tắt lịch học</a:t>
          </a:r>
        </a:p>
      </dgm:t>
    </dgm:pt>
    <dgm:pt modelId="{4032D39A-3B8C-400E-B2CA-7DB5304CF75B}" type="parTrans" cxnId="{3BF3CC1B-1B4F-4B09-9733-4CAC1C2A6A55}">
      <dgm:prSet/>
      <dgm:spPr/>
      <dgm:t>
        <a:bodyPr/>
        <a:lstStyle/>
        <a:p>
          <a:pPr algn="ctr"/>
          <a:endParaRPr lang="en-US" sz="1000">
            <a:latin typeface="Calibri" pitchFamily="34" charset="0"/>
            <a:cs typeface="Calibri" pitchFamily="34" charset="0"/>
          </a:endParaRPr>
        </a:p>
      </dgm:t>
    </dgm:pt>
    <dgm:pt modelId="{6BEC00C6-AF6A-4478-BC89-2DA22AFD3423}" type="sibTrans" cxnId="{3BF3CC1B-1B4F-4B09-9733-4CAC1C2A6A55}">
      <dgm:prSet/>
      <dgm:spPr/>
      <dgm:t>
        <a:bodyPr/>
        <a:lstStyle/>
        <a:p>
          <a:pPr algn="ctr"/>
          <a:endParaRPr lang="en-US" sz="1000">
            <a:latin typeface="Calibri" pitchFamily="34" charset="0"/>
            <a:cs typeface="Calibri" pitchFamily="34" charset="0"/>
          </a:endParaRPr>
        </a:p>
      </dgm:t>
    </dgm:pt>
    <dgm:pt modelId="{D9FEE71A-3A78-4336-9481-EA5BDB67B427}">
      <dgm:prSet custT="1"/>
      <dgm:spPr/>
      <dgm:t>
        <a:bodyPr/>
        <a:lstStyle/>
        <a:p>
          <a:pPr algn="ctr"/>
          <a:r>
            <a:rPr lang="en-US" sz="1000">
              <a:latin typeface="Calibri" pitchFamily="34" charset="0"/>
              <a:cs typeface="Calibri" pitchFamily="34" charset="0"/>
            </a:rPr>
            <a:t>Bật/tắt nhắc nhở</a:t>
          </a:r>
        </a:p>
      </dgm:t>
    </dgm:pt>
    <dgm:pt modelId="{114984BB-7FC3-42E3-B32D-1FD295DFF720}" type="parTrans" cxnId="{96B5CE55-77AB-4165-9B2D-AC62FFC9B682}">
      <dgm:prSet/>
      <dgm:spPr/>
      <dgm:t>
        <a:bodyPr/>
        <a:lstStyle/>
        <a:p>
          <a:pPr algn="ctr"/>
          <a:endParaRPr lang="en-US" sz="1000">
            <a:latin typeface="Calibri" pitchFamily="34" charset="0"/>
            <a:cs typeface="Calibri" pitchFamily="34" charset="0"/>
          </a:endParaRPr>
        </a:p>
      </dgm:t>
    </dgm:pt>
    <dgm:pt modelId="{BFCA9B49-A04D-4B7A-95D2-FE33A1595F69}" type="sibTrans" cxnId="{96B5CE55-77AB-4165-9B2D-AC62FFC9B682}">
      <dgm:prSet/>
      <dgm:spPr/>
      <dgm:t>
        <a:bodyPr/>
        <a:lstStyle/>
        <a:p>
          <a:pPr algn="ctr"/>
          <a:endParaRPr lang="en-US" sz="1000">
            <a:latin typeface="Calibri" pitchFamily="34" charset="0"/>
            <a:cs typeface="Calibri" pitchFamily="34" charset="0"/>
          </a:endParaRPr>
        </a:p>
      </dgm:t>
    </dgm:pt>
    <dgm:pt modelId="{4D49E39B-A341-4B49-AC15-776780585700}">
      <dgm:prSet custT="1"/>
      <dgm:spPr/>
      <dgm:t>
        <a:bodyPr/>
        <a:lstStyle/>
        <a:p>
          <a:pPr algn="ctr"/>
          <a:r>
            <a:rPr lang="en-US" sz="1000">
              <a:latin typeface="Calibri" pitchFamily="34" charset="0"/>
              <a:cs typeface="Calibri" pitchFamily="34" charset="0"/>
            </a:rPr>
            <a:t>Chọn kiểu nhắc nhở</a:t>
          </a:r>
        </a:p>
      </dgm:t>
    </dgm:pt>
    <dgm:pt modelId="{444B7BC7-3150-49E7-94D5-12EC010AFF40}" type="parTrans" cxnId="{E09F6052-0C78-4CC8-B31F-DB1106A92B74}">
      <dgm:prSet/>
      <dgm:spPr/>
      <dgm:t>
        <a:bodyPr/>
        <a:lstStyle/>
        <a:p>
          <a:pPr algn="ctr"/>
          <a:endParaRPr lang="en-US" sz="1000">
            <a:latin typeface="Calibri" pitchFamily="34" charset="0"/>
            <a:cs typeface="Calibri" pitchFamily="34" charset="0"/>
          </a:endParaRPr>
        </a:p>
      </dgm:t>
    </dgm:pt>
    <dgm:pt modelId="{298C02B0-9442-4653-9E2D-60AED89E357A}" type="sibTrans" cxnId="{E09F6052-0C78-4CC8-B31F-DB1106A92B74}">
      <dgm:prSet/>
      <dgm:spPr/>
      <dgm:t>
        <a:bodyPr/>
        <a:lstStyle/>
        <a:p>
          <a:pPr algn="ctr"/>
          <a:endParaRPr lang="en-US" sz="1000">
            <a:latin typeface="Calibri" pitchFamily="34" charset="0"/>
            <a:cs typeface="Calibri" pitchFamily="34" charset="0"/>
          </a:endParaRPr>
        </a:p>
      </dgm:t>
    </dgm:pt>
    <dgm:pt modelId="{543D3CCA-B779-4AA9-8D5E-45EA382DB9DC}">
      <dgm:prSet custT="1"/>
      <dgm:spPr/>
      <dgm:t>
        <a:bodyPr/>
        <a:lstStyle/>
        <a:p>
          <a:pPr algn="ctr"/>
          <a:r>
            <a:rPr lang="en-US" sz="1000">
              <a:latin typeface="Calibri" pitchFamily="34" charset="0"/>
              <a:cs typeface="Calibri" pitchFamily="34" charset="0"/>
            </a:rPr>
            <a:t>Tạo quiz ngẫu nhiên</a:t>
          </a:r>
        </a:p>
      </dgm:t>
    </dgm:pt>
    <dgm:pt modelId="{70A3B51A-4A33-48B2-AB04-7ECB92277846}" type="parTrans" cxnId="{0FF9D904-A541-408D-9A8A-8352A5E36093}">
      <dgm:prSet/>
      <dgm:spPr/>
      <dgm:t>
        <a:bodyPr/>
        <a:lstStyle/>
        <a:p>
          <a:pPr algn="ctr"/>
          <a:endParaRPr lang="en-US" sz="1000">
            <a:latin typeface="Calibri" pitchFamily="34" charset="0"/>
            <a:cs typeface="Calibri" pitchFamily="34" charset="0"/>
          </a:endParaRPr>
        </a:p>
      </dgm:t>
    </dgm:pt>
    <dgm:pt modelId="{AD028C04-3AF1-40AE-A94D-48274F77FC07}" type="sibTrans" cxnId="{0FF9D904-A541-408D-9A8A-8352A5E36093}">
      <dgm:prSet/>
      <dgm:spPr/>
      <dgm:t>
        <a:bodyPr/>
        <a:lstStyle/>
        <a:p>
          <a:pPr algn="ctr"/>
          <a:endParaRPr lang="en-US" sz="1000">
            <a:latin typeface="Calibri" pitchFamily="34" charset="0"/>
            <a:cs typeface="Calibri" pitchFamily="34" charset="0"/>
          </a:endParaRPr>
        </a:p>
      </dgm:t>
    </dgm:pt>
    <dgm:pt modelId="{71A650F8-DAB6-4F7F-B52C-10133A364DC7}">
      <dgm:prSet custT="1"/>
      <dgm:spPr/>
      <dgm:t>
        <a:bodyPr/>
        <a:lstStyle/>
        <a:p>
          <a:pPr algn="ctr"/>
          <a:r>
            <a:rPr lang="en-US" sz="1000">
              <a:latin typeface="Calibri" pitchFamily="34" charset="0"/>
              <a:cs typeface="Calibri" pitchFamily="34" charset="0"/>
            </a:rPr>
            <a:t>Lưu kết quả quiz</a:t>
          </a:r>
        </a:p>
      </dgm:t>
    </dgm:pt>
    <dgm:pt modelId="{B24BE5A4-AD33-4B85-BB98-832D9F1096F3}" type="parTrans" cxnId="{987C5417-09AA-4F3B-BE48-C0EEA76D45A8}">
      <dgm:prSet/>
      <dgm:spPr/>
      <dgm:t>
        <a:bodyPr/>
        <a:lstStyle/>
        <a:p>
          <a:pPr algn="ctr"/>
          <a:endParaRPr lang="en-US" sz="1000">
            <a:latin typeface="Calibri" pitchFamily="34" charset="0"/>
            <a:cs typeface="Calibri" pitchFamily="34" charset="0"/>
          </a:endParaRPr>
        </a:p>
      </dgm:t>
    </dgm:pt>
    <dgm:pt modelId="{58D214E2-A676-46CC-93A7-BFCB45FD6E8E}" type="sibTrans" cxnId="{987C5417-09AA-4F3B-BE48-C0EEA76D45A8}">
      <dgm:prSet/>
      <dgm:spPr/>
      <dgm:t>
        <a:bodyPr/>
        <a:lstStyle/>
        <a:p>
          <a:pPr algn="ctr"/>
          <a:endParaRPr lang="en-US" sz="1000">
            <a:latin typeface="Calibri" pitchFamily="34" charset="0"/>
            <a:cs typeface="Calibri" pitchFamily="34" charset="0"/>
          </a:endParaRPr>
        </a:p>
      </dgm:t>
    </dgm:pt>
    <dgm:pt modelId="{91C97270-D272-4C21-A435-BEFDD9B10CD7}" type="pres">
      <dgm:prSet presAssocID="{C6EDD247-6B51-4B26-BF0D-831060C39726}" presName="hierChild1" presStyleCnt="0">
        <dgm:presLayoutVars>
          <dgm:orgChart val="1"/>
          <dgm:chPref val="1"/>
          <dgm:dir/>
          <dgm:animOne val="branch"/>
          <dgm:animLvl val="lvl"/>
          <dgm:resizeHandles/>
        </dgm:presLayoutVars>
      </dgm:prSet>
      <dgm:spPr/>
      <dgm:t>
        <a:bodyPr/>
        <a:lstStyle/>
        <a:p>
          <a:endParaRPr lang="en-US"/>
        </a:p>
      </dgm:t>
    </dgm:pt>
    <dgm:pt modelId="{FAA277E7-659D-428E-9FA8-324008B915FC}" type="pres">
      <dgm:prSet presAssocID="{E5FA33B7-BF71-4249-8AB9-65061B368AB7}" presName="hierRoot1" presStyleCnt="0">
        <dgm:presLayoutVars>
          <dgm:hierBranch val="init"/>
        </dgm:presLayoutVars>
      </dgm:prSet>
      <dgm:spPr/>
    </dgm:pt>
    <dgm:pt modelId="{036CF31D-56C8-4856-B98A-7695EC9C3B7D}" type="pres">
      <dgm:prSet presAssocID="{E5FA33B7-BF71-4249-8AB9-65061B368AB7}" presName="rootComposite1" presStyleCnt="0"/>
      <dgm:spPr/>
    </dgm:pt>
    <dgm:pt modelId="{C79D39C0-54C8-4E21-AC93-4D86DF256C43}" type="pres">
      <dgm:prSet presAssocID="{E5FA33B7-BF71-4249-8AB9-65061B368AB7}" presName="rootText1" presStyleLbl="node0" presStyleIdx="0" presStyleCnt="1" custScaleX="110001" custScaleY="110001">
        <dgm:presLayoutVars>
          <dgm:chPref val="3"/>
        </dgm:presLayoutVars>
      </dgm:prSet>
      <dgm:spPr/>
      <dgm:t>
        <a:bodyPr/>
        <a:lstStyle/>
        <a:p>
          <a:endParaRPr lang="en-US"/>
        </a:p>
      </dgm:t>
    </dgm:pt>
    <dgm:pt modelId="{D8CA7B4E-50DE-476C-9955-39DA60A8A05F}" type="pres">
      <dgm:prSet presAssocID="{E5FA33B7-BF71-4249-8AB9-65061B368AB7}" presName="rootConnector1" presStyleLbl="node1" presStyleIdx="0" presStyleCnt="0"/>
      <dgm:spPr/>
      <dgm:t>
        <a:bodyPr/>
        <a:lstStyle/>
        <a:p>
          <a:endParaRPr lang="en-US"/>
        </a:p>
      </dgm:t>
    </dgm:pt>
    <dgm:pt modelId="{4475EE71-0B20-49DF-B999-1F9A9B747CB0}" type="pres">
      <dgm:prSet presAssocID="{E5FA33B7-BF71-4249-8AB9-65061B368AB7}" presName="hierChild2" presStyleCnt="0"/>
      <dgm:spPr/>
    </dgm:pt>
    <dgm:pt modelId="{24322FAB-8E22-4198-AC8B-AEDBD15EF6E0}" type="pres">
      <dgm:prSet presAssocID="{8A20AE20-174A-4D71-9C3B-8E0BFEDC5534}" presName="Name37" presStyleLbl="parChTrans1D2" presStyleIdx="0" presStyleCnt="3"/>
      <dgm:spPr/>
      <dgm:t>
        <a:bodyPr/>
        <a:lstStyle/>
        <a:p>
          <a:endParaRPr lang="en-US"/>
        </a:p>
      </dgm:t>
    </dgm:pt>
    <dgm:pt modelId="{82291019-5DF4-41F5-9B82-F541D34AF701}" type="pres">
      <dgm:prSet presAssocID="{6464EB7C-E2B0-48C8-B6CB-400C077811F1}" presName="hierRoot2" presStyleCnt="0">
        <dgm:presLayoutVars>
          <dgm:hierBranch val="init"/>
        </dgm:presLayoutVars>
      </dgm:prSet>
      <dgm:spPr/>
    </dgm:pt>
    <dgm:pt modelId="{24B73108-13C4-462C-A596-3ACABFDE8230}" type="pres">
      <dgm:prSet presAssocID="{6464EB7C-E2B0-48C8-B6CB-400C077811F1}" presName="rootComposite" presStyleCnt="0"/>
      <dgm:spPr/>
    </dgm:pt>
    <dgm:pt modelId="{CEB972D6-E843-40E2-AE0F-EE163E8F94A1}" type="pres">
      <dgm:prSet presAssocID="{6464EB7C-E2B0-48C8-B6CB-400C077811F1}" presName="rootText" presStyleLbl="node2" presStyleIdx="0" presStyleCnt="3" custScaleX="110001" custScaleY="110001" custLinFactX="-13309" custLinFactNeighborX="-100000" custLinFactNeighborY="-1937">
        <dgm:presLayoutVars>
          <dgm:chPref val="3"/>
        </dgm:presLayoutVars>
      </dgm:prSet>
      <dgm:spPr/>
      <dgm:t>
        <a:bodyPr/>
        <a:lstStyle/>
        <a:p>
          <a:endParaRPr lang="en-US"/>
        </a:p>
      </dgm:t>
    </dgm:pt>
    <dgm:pt modelId="{607412C2-77B1-4101-9C91-A4C8488CAF4D}" type="pres">
      <dgm:prSet presAssocID="{6464EB7C-E2B0-48C8-B6CB-400C077811F1}" presName="rootConnector" presStyleLbl="node2" presStyleIdx="0" presStyleCnt="3"/>
      <dgm:spPr/>
      <dgm:t>
        <a:bodyPr/>
        <a:lstStyle/>
        <a:p>
          <a:endParaRPr lang="en-US"/>
        </a:p>
      </dgm:t>
    </dgm:pt>
    <dgm:pt modelId="{53162924-E380-4F13-951D-BEACF39D8512}" type="pres">
      <dgm:prSet presAssocID="{6464EB7C-E2B0-48C8-B6CB-400C077811F1}" presName="hierChild4" presStyleCnt="0"/>
      <dgm:spPr/>
    </dgm:pt>
    <dgm:pt modelId="{2111E2C1-0CA1-4E04-A9E9-63B01DF3FB7B}" type="pres">
      <dgm:prSet presAssocID="{D61597A2-5CA4-49FA-A679-72E4CAB03E6F}" presName="Name37" presStyleLbl="parChTrans1D3" presStyleIdx="0" presStyleCnt="10"/>
      <dgm:spPr/>
      <dgm:t>
        <a:bodyPr/>
        <a:lstStyle/>
        <a:p>
          <a:endParaRPr lang="en-US"/>
        </a:p>
      </dgm:t>
    </dgm:pt>
    <dgm:pt modelId="{9B1427E2-1272-4731-9AE9-793B72925B65}" type="pres">
      <dgm:prSet presAssocID="{457CE7AE-7F1A-4EDD-B6A3-95B1BA77BB65}" presName="hierRoot2" presStyleCnt="0">
        <dgm:presLayoutVars>
          <dgm:hierBranch val="init"/>
        </dgm:presLayoutVars>
      </dgm:prSet>
      <dgm:spPr/>
    </dgm:pt>
    <dgm:pt modelId="{B654969F-1837-48BA-9915-A61FC4AECCE7}" type="pres">
      <dgm:prSet presAssocID="{457CE7AE-7F1A-4EDD-B6A3-95B1BA77BB65}" presName="rootComposite" presStyleCnt="0"/>
      <dgm:spPr/>
    </dgm:pt>
    <dgm:pt modelId="{1A36E078-AAD3-4E03-9DAD-FD69611A98D1}" type="pres">
      <dgm:prSet presAssocID="{457CE7AE-7F1A-4EDD-B6A3-95B1BA77BB65}" presName="rootText" presStyleLbl="node3" presStyleIdx="0" presStyleCnt="10" custScaleX="133101" custScaleY="133101" custLinFactX="-453" custLinFactNeighborX="-100000" custLinFactNeighborY="65089">
        <dgm:presLayoutVars>
          <dgm:chPref val="3"/>
        </dgm:presLayoutVars>
      </dgm:prSet>
      <dgm:spPr/>
      <dgm:t>
        <a:bodyPr/>
        <a:lstStyle/>
        <a:p>
          <a:endParaRPr lang="en-US"/>
        </a:p>
      </dgm:t>
    </dgm:pt>
    <dgm:pt modelId="{D0951799-027E-4A32-B52A-E9644BF581E7}" type="pres">
      <dgm:prSet presAssocID="{457CE7AE-7F1A-4EDD-B6A3-95B1BA77BB65}" presName="rootConnector" presStyleLbl="node3" presStyleIdx="0" presStyleCnt="10"/>
      <dgm:spPr/>
      <dgm:t>
        <a:bodyPr/>
        <a:lstStyle/>
        <a:p>
          <a:endParaRPr lang="en-US"/>
        </a:p>
      </dgm:t>
    </dgm:pt>
    <dgm:pt modelId="{5621217F-3700-4A36-A750-C90EB4817749}" type="pres">
      <dgm:prSet presAssocID="{457CE7AE-7F1A-4EDD-B6A3-95B1BA77BB65}" presName="hierChild4" presStyleCnt="0"/>
      <dgm:spPr/>
    </dgm:pt>
    <dgm:pt modelId="{5724FBF1-EBF6-4645-8413-05602C5AB865}" type="pres">
      <dgm:prSet presAssocID="{457CE7AE-7F1A-4EDD-B6A3-95B1BA77BB65}" presName="hierChild5" presStyleCnt="0"/>
      <dgm:spPr/>
    </dgm:pt>
    <dgm:pt modelId="{CAA55F84-03E5-46DA-B715-C287C9354FEE}" type="pres">
      <dgm:prSet presAssocID="{BC1AD899-87F9-4775-869D-A72B7DF0C72C}" presName="Name37" presStyleLbl="parChTrans1D3" presStyleIdx="1" presStyleCnt="10"/>
      <dgm:spPr/>
      <dgm:t>
        <a:bodyPr/>
        <a:lstStyle/>
        <a:p>
          <a:endParaRPr lang="en-US"/>
        </a:p>
      </dgm:t>
    </dgm:pt>
    <dgm:pt modelId="{55D8A19D-B44C-4543-8E93-195B1EABEBF4}" type="pres">
      <dgm:prSet presAssocID="{1CF1677A-89AB-4EEA-830E-9B4E5E432A9E}" presName="hierRoot2" presStyleCnt="0">
        <dgm:presLayoutVars>
          <dgm:hierBranch val="init"/>
        </dgm:presLayoutVars>
      </dgm:prSet>
      <dgm:spPr/>
    </dgm:pt>
    <dgm:pt modelId="{03C008B0-D618-4566-81D6-C351D7E91537}" type="pres">
      <dgm:prSet presAssocID="{1CF1677A-89AB-4EEA-830E-9B4E5E432A9E}" presName="rootComposite" presStyleCnt="0"/>
      <dgm:spPr/>
    </dgm:pt>
    <dgm:pt modelId="{E23E029F-CCDE-4802-BD5B-E72E69DC220C}" type="pres">
      <dgm:prSet presAssocID="{1CF1677A-89AB-4EEA-830E-9B4E5E432A9E}" presName="rootText" presStyleLbl="node3" presStyleIdx="1" presStyleCnt="10" custScaleX="133101" custScaleY="133101" custLinFactY="5935" custLinFactNeighborX="-99128" custLinFactNeighborY="100000">
        <dgm:presLayoutVars>
          <dgm:chPref val="3"/>
        </dgm:presLayoutVars>
      </dgm:prSet>
      <dgm:spPr/>
      <dgm:t>
        <a:bodyPr/>
        <a:lstStyle/>
        <a:p>
          <a:endParaRPr lang="en-US"/>
        </a:p>
      </dgm:t>
    </dgm:pt>
    <dgm:pt modelId="{F4A37C97-FE54-49E7-962A-03D914831B1B}" type="pres">
      <dgm:prSet presAssocID="{1CF1677A-89AB-4EEA-830E-9B4E5E432A9E}" presName="rootConnector" presStyleLbl="node3" presStyleIdx="1" presStyleCnt="10"/>
      <dgm:spPr/>
      <dgm:t>
        <a:bodyPr/>
        <a:lstStyle/>
        <a:p>
          <a:endParaRPr lang="en-US"/>
        </a:p>
      </dgm:t>
    </dgm:pt>
    <dgm:pt modelId="{B0867A8C-591D-49C0-8D21-5F3F2D46B4B0}" type="pres">
      <dgm:prSet presAssocID="{1CF1677A-89AB-4EEA-830E-9B4E5E432A9E}" presName="hierChild4" presStyleCnt="0"/>
      <dgm:spPr/>
    </dgm:pt>
    <dgm:pt modelId="{7F20D33C-24D1-4880-8DB0-18D2DC68FE3C}" type="pres">
      <dgm:prSet presAssocID="{1CF1677A-89AB-4EEA-830E-9B4E5E432A9E}" presName="hierChild5" presStyleCnt="0"/>
      <dgm:spPr/>
    </dgm:pt>
    <dgm:pt modelId="{2CB729D7-9FD9-4923-A592-F5EBD45F9A25}" type="pres">
      <dgm:prSet presAssocID="{7083DB90-661E-4B71-B5D9-2C0A9771DDB6}" presName="Name37" presStyleLbl="parChTrans1D3" presStyleIdx="2" presStyleCnt="10"/>
      <dgm:spPr/>
      <dgm:t>
        <a:bodyPr/>
        <a:lstStyle/>
        <a:p>
          <a:endParaRPr lang="en-US"/>
        </a:p>
      </dgm:t>
    </dgm:pt>
    <dgm:pt modelId="{C0400312-CD5D-42C8-A849-8B233518A7A6}" type="pres">
      <dgm:prSet presAssocID="{DFC82849-1F16-4B88-82C7-FD5907F03C82}" presName="hierRoot2" presStyleCnt="0">
        <dgm:presLayoutVars>
          <dgm:hierBranch val="init"/>
        </dgm:presLayoutVars>
      </dgm:prSet>
      <dgm:spPr/>
    </dgm:pt>
    <dgm:pt modelId="{F3CEEB08-81E3-4B4E-9924-779BD48FEBD9}" type="pres">
      <dgm:prSet presAssocID="{DFC82849-1F16-4B88-82C7-FD5907F03C82}" presName="rootComposite" presStyleCnt="0"/>
      <dgm:spPr/>
    </dgm:pt>
    <dgm:pt modelId="{BFFE3508-8344-41AA-8992-993D935BCEF6}" type="pres">
      <dgm:prSet presAssocID="{DFC82849-1F16-4B88-82C7-FD5907F03C82}" presName="rootText" presStyleLbl="node3" presStyleIdx="2" presStyleCnt="10" custScaleX="133101" custScaleY="133101" custLinFactY="49432" custLinFactNeighborX="-97903" custLinFactNeighborY="100000">
        <dgm:presLayoutVars>
          <dgm:chPref val="3"/>
        </dgm:presLayoutVars>
      </dgm:prSet>
      <dgm:spPr/>
      <dgm:t>
        <a:bodyPr/>
        <a:lstStyle/>
        <a:p>
          <a:endParaRPr lang="en-US"/>
        </a:p>
      </dgm:t>
    </dgm:pt>
    <dgm:pt modelId="{4E347E1C-1F98-4703-AB49-0F35F09B9764}" type="pres">
      <dgm:prSet presAssocID="{DFC82849-1F16-4B88-82C7-FD5907F03C82}" presName="rootConnector" presStyleLbl="node3" presStyleIdx="2" presStyleCnt="10"/>
      <dgm:spPr/>
      <dgm:t>
        <a:bodyPr/>
        <a:lstStyle/>
        <a:p>
          <a:endParaRPr lang="en-US"/>
        </a:p>
      </dgm:t>
    </dgm:pt>
    <dgm:pt modelId="{69300EC1-1F5D-4E64-8F2A-A5F6F0A90F85}" type="pres">
      <dgm:prSet presAssocID="{DFC82849-1F16-4B88-82C7-FD5907F03C82}" presName="hierChild4" presStyleCnt="0"/>
      <dgm:spPr/>
    </dgm:pt>
    <dgm:pt modelId="{76C01376-5C6B-4C23-B0E3-C82F62921858}" type="pres">
      <dgm:prSet presAssocID="{DFC82849-1F16-4B88-82C7-FD5907F03C82}" presName="hierChild5" presStyleCnt="0"/>
      <dgm:spPr/>
    </dgm:pt>
    <dgm:pt modelId="{DC482658-9B31-4EA9-AC9A-65C7307F229C}" type="pres">
      <dgm:prSet presAssocID="{6464EB7C-E2B0-48C8-B6CB-400C077811F1}" presName="hierChild5" presStyleCnt="0"/>
      <dgm:spPr/>
    </dgm:pt>
    <dgm:pt modelId="{8FCB252B-3307-47FD-BDC8-834D30E499B4}" type="pres">
      <dgm:prSet presAssocID="{A93C9ABF-3482-4227-88A2-0CE80BDF503C}" presName="Name37" presStyleLbl="parChTrans1D2" presStyleIdx="1" presStyleCnt="3"/>
      <dgm:spPr/>
      <dgm:t>
        <a:bodyPr/>
        <a:lstStyle/>
        <a:p>
          <a:endParaRPr lang="en-US"/>
        </a:p>
      </dgm:t>
    </dgm:pt>
    <dgm:pt modelId="{5B7D6665-C544-4F11-9E77-E68AE9144549}" type="pres">
      <dgm:prSet presAssocID="{EA6C5638-027D-474C-9370-612708DB4C89}" presName="hierRoot2" presStyleCnt="0">
        <dgm:presLayoutVars>
          <dgm:hierBranch val="init"/>
        </dgm:presLayoutVars>
      </dgm:prSet>
      <dgm:spPr/>
    </dgm:pt>
    <dgm:pt modelId="{CD25BB83-46B3-40B1-85B3-4902F27FE65F}" type="pres">
      <dgm:prSet presAssocID="{EA6C5638-027D-474C-9370-612708DB4C89}" presName="rootComposite" presStyleCnt="0"/>
      <dgm:spPr/>
    </dgm:pt>
    <dgm:pt modelId="{43388941-A117-4DB9-8CD7-C99C062261CA}" type="pres">
      <dgm:prSet presAssocID="{EA6C5638-027D-474C-9370-612708DB4C89}" presName="rootText" presStyleLbl="node2" presStyleIdx="1" presStyleCnt="3" custScaleX="110001" custScaleY="110001">
        <dgm:presLayoutVars>
          <dgm:chPref val="3"/>
        </dgm:presLayoutVars>
      </dgm:prSet>
      <dgm:spPr/>
      <dgm:t>
        <a:bodyPr/>
        <a:lstStyle/>
        <a:p>
          <a:endParaRPr lang="en-US"/>
        </a:p>
      </dgm:t>
    </dgm:pt>
    <dgm:pt modelId="{606DE60B-0C87-4726-9FA9-F5472C233AFD}" type="pres">
      <dgm:prSet presAssocID="{EA6C5638-027D-474C-9370-612708DB4C89}" presName="rootConnector" presStyleLbl="node2" presStyleIdx="1" presStyleCnt="3"/>
      <dgm:spPr/>
      <dgm:t>
        <a:bodyPr/>
        <a:lstStyle/>
        <a:p>
          <a:endParaRPr lang="en-US"/>
        </a:p>
      </dgm:t>
    </dgm:pt>
    <dgm:pt modelId="{72046936-391B-4046-A4AD-D43DBDA30535}" type="pres">
      <dgm:prSet presAssocID="{EA6C5638-027D-474C-9370-612708DB4C89}" presName="hierChild4" presStyleCnt="0"/>
      <dgm:spPr/>
    </dgm:pt>
    <dgm:pt modelId="{91009747-C1A1-4F22-BB98-913DF8E30579}" type="pres">
      <dgm:prSet presAssocID="{0367742A-93B9-4415-A5EE-A1DC119D25D0}" presName="Name37" presStyleLbl="parChTrans1D3" presStyleIdx="3" presStyleCnt="10"/>
      <dgm:spPr/>
      <dgm:t>
        <a:bodyPr/>
        <a:lstStyle/>
        <a:p>
          <a:endParaRPr lang="en-US"/>
        </a:p>
      </dgm:t>
    </dgm:pt>
    <dgm:pt modelId="{296A3DD3-D10E-44DC-87C5-450B06630578}" type="pres">
      <dgm:prSet presAssocID="{12C1E8D5-F73B-42C0-810F-5F7B8DED3D73}" presName="hierRoot2" presStyleCnt="0">
        <dgm:presLayoutVars>
          <dgm:hierBranch val="init"/>
        </dgm:presLayoutVars>
      </dgm:prSet>
      <dgm:spPr/>
    </dgm:pt>
    <dgm:pt modelId="{9591A09D-91A9-49F1-BB47-23DCC1D1F536}" type="pres">
      <dgm:prSet presAssocID="{12C1E8D5-F73B-42C0-810F-5F7B8DED3D73}" presName="rootComposite" presStyleCnt="0"/>
      <dgm:spPr/>
    </dgm:pt>
    <dgm:pt modelId="{F4E377A4-1C1B-4BAB-A6FD-F12918D00C40}" type="pres">
      <dgm:prSet presAssocID="{12C1E8D5-F73B-42C0-810F-5F7B8DED3D73}" presName="rootText" presStyleLbl="node3" presStyleIdx="3" presStyleCnt="10" custScaleX="146411" custScaleY="146411" custLinFactNeighborX="-3005" custLinFactNeighborY="-14100">
        <dgm:presLayoutVars>
          <dgm:chPref val="3"/>
        </dgm:presLayoutVars>
      </dgm:prSet>
      <dgm:spPr/>
      <dgm:t>
        <a:bodyPr/>
        <a:lstStyle/>
        <a:p>
          <a:endParaRPr lang="en-US"/>
        </a:p>
      </dgm:t>
    </dgm:pt>
    <dgm:pt modelId="{6203155C-2781-4A2A-9DBA-897AE60C30E9}" type="pres">
      <dgm:prSet presAssocID="{12C1E8D5-F73B-42C0-810F-5F7B8DED3D73}" presName="rootConnector" presStyleLbl="node3" presStyleIdx="3" presStyleCnt="10"/>
      <dgm:spPr/>
      <dgm:t>
        <a:bodyPr/>
        <a:lstStyle/>
        <a:p>
          <a:endParaRPr lang="en-US"/>
        </a:p>
      </dgm:t>
    </dgm:pt>
    <dgm:pt modelId="{2CD9269A-73C1-4574-A9C9-368AE267AF87}" type="pres">
      <dgm:prSet presAssocID="{12C1E8D5-F73B-42C0-810F-5F7B8DED3D73}" presName="hierChild4" presStyleCnt="0"/>
      <dgm:spPr/>
    </dgm:pt>
    <dgm:pt modelId="{53549A51-74E3-41BF-82B4-46E5C30EDB5D}" type="pres">
      <dgm:prSet presAssocID="{12C1E8D5-F73B-42C0-810F-5F7B8DED3D73}" presName="hierChild5" presStyleCnt="0"/>
      <dgm:spPr/>
    </dgm:pt>
    <dgm:pt modelId="{3A03A460-9002-4370-A199-EAB960EF48AB}" type="pres">
      <dgm:prSet presAssocID="{479E2329-2B33-422E-AD78-307D0762B7C4}" presName="Name37" presStyleLbl="parChTrans1D3" presStyleIdx="4" presStyleCnt="10"/>
      <dgm:spPr/>
      <dgm:t>
        <a:bodyPr/>
        <a:lstStyle/>
        <a:p>
          <a:endParaRPr lang="en-US"/>
        </a:p>
      </dgm:t>
    </dgm:pt>
    <dgm:pt modelId="{549F96C8-8606-4609-AEC3-11D9DE4891F6}" type="pres">
      <dgm:prSet presAssocID="{3E4932E3-9904-4E4D-BB95-46C13CD0E61B}" presName="hierRoot2" presStyleCnt="0">
        <dgm:presLayoutVars>
          <dgm:hierBranch val="init"/>
        </dgm:presLayoutVars>
      </dgm:prSet>
      <dgm:spPr/>
    </dgm:pt>
    <dgm:pt modelId="{964FD639-C688-4874-8173-A373D9B055C1}" type="pres">
      <dgm:prSet presAssocID="{3E4932E3-9904-4E4D-BB95-46C13CD0E61B}" presName="rootComposite" presStyleCnt="0"/>
      <dgm:spPr/>
    </dgm:pt>
    <dgm:pt modelId="{2C2CB86A-B2B9-4966-9301-087BCD3C9AD9}" type="pres">
      <dgm:prSet presAssocID="{3E4932E3-9904-4E4D-BB95-46C13CD0E61B}" presName="rootText" presStyleLbl="node3" presStyleIdx="4" presStyleCnt="10" custScaleX="133101" custScaleY="133101" custLinFactNeighborX="3934" custLinFactNeighborY="-19332">
        <dgm:presLayoutVars>
          <dgm:chPref val="3"/>
        </dgm:presLayoutVars>
      </dgm:prSet>
      <dgm:spPr/>
      <dgm:t>
        <a:bodyPr/>
        <a:lstStyle/>
        <a:p>
          <a:endParaRPr lang="en-US"/>
        </a:p>
      </dgm:t>
    </dgm:pt>
    <dgm:pt modelId="{D9191535-5045-45F7-AEE8-4C43A915BC01}" type="pres">
      <dgm:prSet presAssocID="{3E4932E3-9904-4E4D-BB95-46C13CD0E61B}" presName="rootConnector" presStyleLbl="node3" presStyleIdx="4" presStyleCnt="10"/>
      <dgm:spPr/>
      <dgm:t>
        <a:bodyPr/>
        <a:lstStyle/>
        <a:p>
          <a:endParaRPr lang="en-US"/>
        </a:p>
      </dgm:t>
    </dgm:pt>
    <dgm:pt modelId="{36355A79-3371-4B75-9F9C-93967198B200}" type="pres">
      <dgm:prSet presAssocID="{3E4932E3-9904-4E4D-BB95-46C13CD0E61B}" presName="hierChild4" presStyleCnt="0"/>
      <dgm:spPr/>
    </dgm:pt>
    <dgm:pt modelId="{27B8001D-E5B6-4E56-BC51-B00A37074774}" type="pres">
      <dgm:prSet presAssocID="{3E4932E3-9904-4E4D-BB95-46C13CD0E61B}" presName="hierChild5" presStyleCnt="0"/>
      <dgm:spPr/>
    </dgm:pt>
    <dgm:pt modelId="{26928F67-D30B-46F7-9BBC-A714A69E9E36}" type="pres">
      <dgm:prSet presAssocID="{4032D39A-3B8C-400E-B2CA-7DB5304CF75B}" presName="Name37" presStyleLbl="parChTrans1D3" presStyleIdx="5" presStyleCnt="10"/>
      <dgm:spPr/>
      <dgm:t>
        <a:bodyPr/>
        <a:lstStyle/>
        <a:p>
          <a:endParaRPr lang="en-US"/>
        </a:p>
      </dgm:t>
    </dgm:pt>
    <dgm:pt modelId="{147FC319-8391-46E6-9694-A5B5FBD8D211}" type="pres">
      <dgm:prSet presAssocID="{ECEC3F93-BCA5-4C6D-961C-952B5015EE92}" presName="hierRoot2" presStyleCnt="0">
        <dgm:presLayoutVars>
          <dgm:hierBranch val="init"/>
        </dgm:presLayoutVars>
      </dgm:prSet>
      <dgm:spPr/>
    </dgm:pt>
    <dgm:pt modelId="{E2BF8E42-FFB9-40AA-BE62-AA298C2C5DAB}" type="pres">
      <dgm:prSet presAssocID="{ECEC3F93-BCA5-4C6D-961C-952B5015EE92}" presName="rootComposite" presStyleCnt="0"/>
      <dgm:spPr/>
    </dgm:pt>
    <dgm:pt modelId="{9DACFD1A-FF7B-4D0C-872A-9BF71DBC1A7F}" type="pres">
      <dgm:prSet presAssocID="{ECEC3F93-BCA5-4C6D-961C-952B5015EE92}" presName="rootText" presStyleLbl="node3" presStyleIdx="5" presStyleCnt="10" custScaleX="110001" custScaleY="110001" custLinFactNeighborY="-34575">
        <dgm:presLayoutVars>
          <dgm:chPref val="3"/>
        </dgm:presLayoutVars>
      </dgm:prSet>
      <dgm:spPr/>
      <dgm:t>
        <a:bodyPr/>
        <a:lstStyle/>
        <a:p>
          <a:endParaRPr lang="en-US"/>
        </a:p>
      </dgm:t>
    </dgm:pt>
    <dgm:pt modelId="{30D701ED-2649-4A45-ACE7-7CD7009565A7}" type="pres">
      <dgm:prSet presAssocID="{ECEC3F93-BCA5-4C6D-961C-952B5015EE92}" presName="rootConnector" presStyleLbl="node3" presStyleIdx="5" presStyleCnt="10"/>
      <dgm:spPr/>
      <dgm:t>
        <a:bodyPr/>
        <a:lstStyle/>
        <a:p>
          <a:endParaRPr lang="en-US"/>
        </a:p>
      </dgm:t>
    </dgm:pt>
    <dgm:pt modelId="{8D120815-0F06-4B69-B00E-4575A977EF96}" type="pres">
      <dgm:prSet presAssocID="{ECEC3F93-BCA5-4C6D-961C-952B5015EE92}" presName="hierChild4" presStyleCnt="0"/>
      <dgm:spPr/>
    </dgm:pt>
    <dgm:pt modelId="{58529E05-A033-438B-A865-3F6583A18E6E}" type="pres">
      <dgm:prSet presAssocID="{ECEC3F93-BCA5-4C6D-961C-952B5015EE92}" presName="hierChild5" presStyleCnt="0"/>
      <dgm:spPr/>
    </dgm:pt>
    <dgm:pt modelId="{3037C055-D06E-401D-B189-D981F19DE37F}" type="pres">
      <dgm:prSet presAssocID="{114984BB-7FC3-42E3-B32D-1FD295DFF720}" presName="Name37" presStyleLbl="parChTrans1D3" presStyleIdx="6" presStyleCnt="10"/>
      <dgm:spPr/>
      <dgm:t>
        <a:bodyPr/>
        <a:lstStyle/>
        <a:p>
          <a:endParaRPr lang="en-US"/>
        </a:p>
      </dgm:t>
    </dgm:pt>
    <dgm:pt modelId="{931AF06F-D184-4085-AB80-6C0D179AD339}" type="pres">
      <dgm:prSet presAssocID="{D9FEE71A-3A78-4336-9481-EA5BDB67B427}" presName="hierRoot2" presStyleCnt="0">
        <dgm:presLayoutVars>
          <dgm:hierBranch val="init"/>
        </dgm:presLayoutVars>
      </dgm:prSet>
      <dgm:spPr/>
    </dgm:pt>
    <dgm:pt modelId="{E36C9553-034B-4BBD-914A-252DD6375F56}" type="pres">
      <dgm:prSet presAssocID="{D9FEE71A-3A78-4336-9481-EA5BDB67B427}" presName="rootComposite" presStyleCnt="0"/>
      <dgm:spPr/>
    </dgm:pt>
    <dgm:pt modelId="{857A08EE-ED24-48DA-BF3D-30B9246EC1B6}" type="pres">
      <dgm:prSet presAssocID="{D9FEE71A-3A78-4336-9481-EA5BDB67B427}" presName="rootText" presStyleLbl="node3" presStyleIdx="6" presStyleCnt="10" custScaleX="110001" custScaleY="110001" custLinFactNeighborX="-289" custLinFactNeighborY="-28646">
        <dgm:presLayoutVars>
          <dgm:chPref val="3"/>
        </dgm:presLayoutVars>
      </dgm:prSet>
      <dgm:spPr/>
      <dgm:t>
        <a:bodyPr/>
        <a:lstStyle/>
        <a:p>
          <a:endParaRPr lang="en-US"/>
        </a:p>
      </dgm:t>
    </dgm:pt>
    <dgm:pt modelId="{36715243-9A80-4E76-A8B9-B96A2736DE92}" type="pres">
      <dgm:prSet presAssocID="{D9FEE71A-3A78-4336-9481-EA5BDB67B427}" presName="rootConnector" presStyleLbl="node3" presStyleIdx="6" presStyleCnt="10"/>
      <dgm:spPr/>
      <dgm:t>
        <a:bodyPr/>
        <a:lstStyle/>
        <a:p>
          <a:endParaRPr lang="en-US"/>
        </a:p>
      </dgm:t>
    </dgm:pt>
    <dgm:pt modelId="{D6247A2B-5AA1-4FEE-B7DE-A99A114A6193}" type="pres">
      <dgm:prSet presAssocID="{D9FEE71A-3A78-4336-9481-EA5BDB67B427}" presName="hierChild4" presStyleCnt="0"/>
      <dgm:spPr/>
    </dgm:pt>
    <dgm:pt modelId="{95E5ECDC-7465-4D25-848C-5D112670D228}" type="pres">
      <dgm:prSet presAssocID="{D9FEE71A-3A78-4336-9481-EA5BDB67B427}" presName="hierChild5" presStyleCnt="0"/>
      <dgm:spPr/>
    </dgm:pt>
    <dgm:pt modelId="{6B781BB0-06EF-4521-8DFA-49912335E089}" type="pres">
      <dgm:prSet presAssocID="{444B7BC7-3150-49E7-94D5-12EC010AFF40}" presName="Name37" presStyleLbl="parChTrans1D3" presStyleIdx="7" presStyleCnt="10"/>
      <dgm:spPr/>
      <dgm:t>
        <a:bodyPr/>
        <a:lstStyle/>
        <a:p>
          <a:endParaRPr lang="en-US"/>
        </a:p>
      </dgm:t>
    </dgm:pt>
    <dgm:pt modelId="{34D00B27-30A9-4CDC-9364-1768E1462B6C}" type="pres">
      <dgm:prSet presAssocID="{4D49E39B-A341-4B49-AC15-776780585700}" presName="hierRoot2" presStyleCnt="0">
        <dgm:presLayoutVars>
          <dgm:hierBranch val="init"/>
        </dgm:presLayoutVars>
      </dgm:prSet>
      <dgm:spPr/>
    </dgm:pt>
    <dgm:pt modelId="{2ABA9A30-AAB6-4E77-A4E7-3A8DCC959920}" type="pres">
      <dgm:prSet presAssocID="{4D49E39B-A341-4B49-AC15-776780585700}" presName="rootComposite" presStyleCnt="0"/>
      <dgm:spPr/>
    </dgm:pt>
    <dgm:pt modelId="{FABAE31A-B212-438A-AA04-253EF16BAACC}" type="pres">
      <dgm:prSet presAssocID="{4D49E39B-A341-4B49-AC15-776780585700}" presName="rootText" presStyleLbl="node3" presStyleIdx="7" presStyleCnt="10" custScaleX="109432" custScaleY="134940" custLinFactNeighborX="-1133" custLinFactNeighborY="-49440">
        <dgm:presLayoutVars>
          <dgm:chPref val="3"/>
        </dgm:presLayoutVars>
      </dgm:prSet>
      <dgm:spPr/>
      <dgm:t>
        <a:bodyPr/>
        <a:lstStyle/>
        <a:p>
          <a:endParaRPr lang="en-US"/>
        </a:p>
      </dgm:t>
    </dgm:pt>
    <dgm:pt modelId="{9B5ED0BE-FC6D-4449-AA54-90F1FD7FD6AE}" type="pres">
      <dgm:prSet presAssocID="{4D49E39B-A341-4B49-AC15-776780585700}" presName="rootConnector" presStyleLbl="node3" presStyleIdx="7" presStyleCnt="10"/>
      <dgm:spPr/>
      <dgm:t>
        <a:bodyPr/>
        <a:lstStyle/>
        <a:p>
          <a:endParaRPr lang="en-US"/>
        </a:p>
      </dgm:t>
    </dgm:pt>
    <dgm:pt modelId="{32510E10-A62E-45B9-B757-EA67BFCEE1E5}" type="pres">
      <dgm:prSet presAssocID="{4D49E39B-A341-4B49-AC15-776780585700}" presName="hierChild4" presStyleCnt="0"/>
      <dgm:spPr/>
    </dgm:pt>
    <dgm:pt modelId="{3060AB14-E616-4D8D-AF0A-D4B5EFF06786}" type="pres">
      <dgm:prSet presAssocID="{4D49E39B-A341-4B49-AC15-776780585700}" presName="hierChild5" presStyleCnt="0"/>
      <dgm:spPr/>
    </dgm:pt>
    <dgm:pt modelId="{D8760256-E783-4C9F-972D-52CE241DEA41}" type="pres">
      <dgm:prSet presAssocID="{EA6C5638-027D-474C-9370-612708DB4C89}" presName="hierChild5" presStyleCnt="0"/>
      <dgm:spPr/>
    </dgm:pt>
    <dgm:pt modelId="{A0858319-9F2D-4215-88FB-34291F2A9812}" type="pres">
      <dgm:prSet presAssocID="{7EDE7F74-C3A2-4EA3-95FA-CFA089D544ED}" presName="Name37" presStyleLbl="parChTrans1D2" presStyleIdx="2" presStyleCnt="3"/>
      <dgm:spPr/>
      <dgm:t>
        <a:bodyPr/>
        <a:lstStyle/>
        <a:p>
          <a:endParaRPr lang="en-US"/>
        </a:p>
      </dgm:t>
    </dgm:pt>
    <dgm:pt modelId="{B6BE1BA0-8B32-4BCE-8456-EAE83283E9E2}" type="pres">
      <dgm:prSet presAssocID="{B3369E30-89EF-49D7-B36F-A57DCBF1ACF6}" presName="hierRoot2" presStyleCnt="0">
        <dgm:presLayoutVars>
          <dgm:hierBranch val="init"/>
        </dgm:presLayoutVars>
      </dgm:prSet>
      <dgm:spPr/>
    </dgm:pt>
    <dgm:pt modelId="{517C03E2-78D3-40F3-AB75-79462BF74E2A}" type="pres">
      <dgm:prSet presAssocID="{B3369E30-89EF-49D7-B36F-A57DCBF1ACF6}" presName="rootComposite" presStyleCnt="0"/>
      <dgm:spPr/>
    </dgm:pt>
    <dgm:pt modelId="{A5A42A08-E06F-4587-9B5F-F709ADACD0C2}" type="pres">
      <dgm:prSet presAssocID="{B3369E30-89EF-49D7-B36F-A57DCBF1ACF6}" presName="rootText" presStyleLbl="node2" presStyleIdx="2" presStyleCnt="3" custScaleX="110001" custScaleY="94846" custLinFactNeighborX="56899" custLinFactNeighborY="2649">
        <dgm:presLayoutVars>
          <dgm:chPref val="3"/>
        </dgm:presLayoutVars>
      </dgm:prSet>
      <dgm:spPr/>
      <dgm:t>
        <a:bodyPr/>
        <a:lstStyle/>
        <a:p>
          <a:endParaRPr lang="en-US"/>
        </a:p>
      </dgm:t>
    </dgm:pt>
    <dgm:pt modelId="{6A0B3C68-231D-4899-AF55-77BD2B06CC69}" type="pres">
      <dgm:prSet presAssocID="{B3369E30-89EF-49D7-B36F-A57DCBF1ACF6}" presName="rootConnector" presStyleLbl="node2" presStyleIdx="2" presStyleCnt="3"/>
      <dgm:spPr/>
      <dgm:t>
        <a:bodyPr/>
        <a:lstStyle/>
        <a:p>
          <a:endParaRPr lang="en-US"/>
        </a:p>
      </dgm:t>
    </dgm:pt>
    <dgm:pt modelId="{C62F52A5-C838-45E0-A181-BBAAF18C3AEF}" type="pres">
      <dgm:prSet presAssocID="{B3369E30-89EF-49D7-B36F-A57DCBF1ACF6}" presName="hierChild4" presStyleCnt="0"/>
      <dgm:spPr/>
    </dgm:pt>
    <dgm:pt modelId="{BB2430FF-24AD-42A4-8F52-02A212896345}" type="pres">
      <dgm:prSet presAssocID="{70A3B51A-4A33-48B2-AB04-7ECB92277846}" presName="Name37" presStyleLbl="parChTrans1D3" presStyleIdx="8" presStyleCnt="10"/>
      <dgm:spPr/>
      <dgm:t>
        <a:bodyPr/>
        <a:lstStyle/>
        <a:p>
          <a:endParaRPr lang="en-US"/>
        </a:p>
      </dgm:t>
    </dgm:pt>
    <dgm:pt modelId="{37A5638B-0A24-431E-830D-3673B3171248}" type="pres">
      <dgm:prSet presAssocID="{543D3CCA-B779-4AA9-8D5E-45EA382DB9DC}" presName="hierRoot2" presStyleCnt="0">
        <dgm:presLayoutVars>
          <dgm:hierBranch val="init"/>
        </dgm:presLayoutVars>
      </dgm:prSet>
      <dgm:spPr/>
    </dgm:pt>
    <dgm:pt modelId="{6B87C08B-6CA8-4941-81D7-029CEFC93CDC}" type="pres">
      <dgm:prSet presAssocID="{543D3CCA-B779-4AA9-8D5E-45EA382DB9DC}" presName="rootComposite" presStyleCnt="0"/>
      <dgm:spPr/>
    </dgm:pt>
    <dgm:pt modelId="{BA22B9A5-25FC-4909-AD94-9A4716C6DA77}" type="pres">
      <dgm:prSet presAssocID="{543D3CCA-B779-4AA9-8D5E-45EA382DB9DC}" presName="rootText" presStyleLbl="node3" presStyleIdx="8" presStyleCnt="10" custLinFactNeighborX="60046" custLinFactNeighborY="-5811">
        <dgm:presLayoutVars>
          <dgm:chPref val="3"/>
        </dgm:presLayoutVars>
      </dgm:prSet>
      <dgm:spPr/>
      <dgm:t>
        <a:bodyPr/>
        <a:lstStyle/>
        <a:p>
          <a:endParaRPr lang="en-US"/>
        </a:p>
      </dgm:t>
    </dgm:pt>
    <dgm:pt modelId="{7F1CD5BD-A8C9-4BED-9053-A0C3DCAF6B00}" type="pres">
      <dgm:prSet presAssocID="{543D3CCA-B779-4AA9-8D5E-45EA382DB9DC}" presName="rootConnector" presStyleLbl="node3" presStyleIdx="8" presStyleCnt="10"/>
      <dgm:spPr/>
      <dgm:t>
        <a:bodyPr/>
        <a:lstStyle/>
        <a:p>
          <a:endParaRPr lang="en-US"/>
        </a:p>
      </dgm:t>
    </dgm:pt>
    <dgm:pt modelId="{D41190D6-32E8-45BC-AD41-F54E50438388}" type="pres">
      <dgm:prSet presAssocID="{543D3CCA-B779-4AA9-8D5E-45EA382DB9DC}" presName="hierChild4" presStyleCnt="0"/>
      <dgm:spPr/>
    </dgm:pt>
    <dgm:pt modelId="{C2F254A9-7383-40E7-9293-521018D18C9A}" type="pres">
      <dgm:prSet presAssocID="{543D3CCA-B779-4AA9-8D5E-45EA382DB9DC}" presName="hierChild5" presStyleCnt="0"/>
      <dgm:spPr/>
    </dgm:pt>
    <dgm:pt modelId="{6752AD31-53F2-4684-A0AF-03BDDC679F2F}" type="pres">
      <dgm:prSet presAssocID="{B24BE5A4-AD33-4B85-BB98-832D9F1096F3}" presName="Name37" presStyleLbl="parChTrans1D3" presStyleIdx="9" presStyleCnt="10"/>
      <dgm:spPr/>
      <dgm:t>
        <a:bodyPr/>
        <a:lstStyle/>
        <a:p>
          <a:endParaRPr lang="en-US"/>
        </a:p>
      </dgm:t>
    </dgm:pt>
    <dgm:pt modelId="{48CEF8D0-8959-4C66-A856-B79B32E5D9C2}" type="pres">
      <dgm:prSet presAssocID="{71A650F8-DAB6-4F7F-B52C-10133A364DC7}" presName="hierRoot2" presStyleCnt="0">
        <dgm:presLayoutVars>
          <dgm:hierBranch val="init"/>
        </dgm:presLayoutVars>
      </dgm:prSet>
      <dgm:spPr/>
    </dgm:pt>
    <dgm:pt modelId="{8FAFAEF1-DEB3-4118-B09B-0C67EEB8E10E}" type="pres">
      <dgm:prSet presAssocID="{71A650F8-DAB6-4F7F-B52C-10133A364DC7}" presName="rootComposite" presStyleCnt="0"/>
      <dgm:spPr/>
    </dgm:pt>
    <dgm:pt modelId="{FBE39AD1-E14F-439B-9591-CD0AC1081963}" type="pres">
      <dgm:prSet presAssocID="{71A650F8-DAB6-4F7F-B52C-10133A364DC7}" presName="rootText" presStyleLbl="node3" presStyleIdx="9" presStyleCnt="10" custLinFactNeighborX="59077" custLinFactNeighborY="73605">
        <dgm:presLayoutVars>
          <dgm:chPref val="3"/>
        </dgm:presLayoutVars>
      </dgm:prSet>
      <dgm:spPr/>
      <dgm:t>
        <a:bodyPr/>
        <a:lstStyle/>
        <a:p>
          <a:endParaRPr lang="en-US"/>
        </a:p>
      </dgm:t>
    </dgm:pt>
    <dgm:pt modelId="{BAAEA411-0A4F-46DB-81C0-2F29C353D051}" type="pres">
      <dgm:prSet presAssocID="{71A650F8-DAB6-4F7F-B52C-10133A364DC7}" presName="rootConnector" presStyleLbl="node3" presStyleIdx="9" presStyleCnt="10"/>
      <dgm:spPr/>
      <dgm:t>
        <a:bodyPr/>
        <a:lstStyle/>
        <a:p>
          <a:endParaRPr lang="en-US"/>
        </a:p>
      </dgm:t>
    </dgm:pt>
    <dgm:pt modelId="{9622466C-8D6A-40AA-9337-BB3C18C91BD5}" type="pres">
      <dgm:prSet presAssocID="{71A650F8-DAB6-4F7F-B52C-10133A364DC7}" presName="hierChild4" presStyleCnt="0"/>
      <dgm:spPr/>
    </dgm:pt>
    <dgm:pt modelId="{7DACC0DB-F8DD-4C73-86D4-70B7C21D4E18}" type="pres">
      <dgm:prSet presAssocID="{71A650F8-DAB6-4F7F-B52C-10133A364DC7}" presName="hierChild5" presStyleCnt="0"/>
      <dgm:spPr/>
    </dgm:pt>
    <dgm:pt modelId="{746EE2DC-F117-4BD6-9D9C-5A987DBFCA55}" type="pres">
      <dgm:prSet presAssocID="{B3369E30-89EF-49D7-B36F-A57DCBF1ACF6}" presName="hierChild5" presStyleCnt="0"/>
      <dgm:spPr/>
    </dgm:pt>
    <dgm:pt modelId="{A034381C-229F-46C0-84BC-0E0EE195639F}" type="pres">
      <dgm:prSet presAssocID="{E5FA33B7-BF71-4249-8AB9-65061B368AB7}" presName="hierChild3" presStyleCnt="0"/>
      <dgm:spPr/>
    </dgm:pt>
  </dgm:ptLst>
  <dgm:cxnLst>
    <dgm:cxn modelId="{F83640E3-DC0D-4DB0-BB65-A5CFDA00A5C0}" type="presOf" srcId="{3E4932E3-9904-4E4D-BB95-46C13CD0E61B}" destId="{D9191535-5045-45F7-AEE8-4C43A915BC01}" srcOrd="1" destOrd="0" presId="urn:microsoft.com/office/officeart/2005/8/layout/orgChart1"/>
    <dgm:cxn modelId="{01095011-AA00-4E0A-941F-2ADA421715D1}" type="presOf" srcId="{70A3B51A-4A33-48B2-AB04-7ECB92277846}" destId="{BB2430FF-24AD-42A4-8F52-02A212896345}" srcOrd="0" destOrd="0" presId="urn:microsoft.com/office/officeart/2005/8/layout/orgChart1"/>
    <dgm:cxn modelId="{67754A02-6AD1-4B26-B2D7-1241ED137D05}" srcId="{6464EB7C-E2B0-48C8-B6CB-400C077811F1}" destId="{1CF1677A-89AB-4EEA-830E-9B4E5E432A9E}" srcOrd="1" destOrd="0" parTransId="{BC1AD899-87F9-4775-869D-A72B7DF0C72C}" sibTransId="{C0C5D6DC-22A6-482E-AFD0-A80BE37BE41A}"/>
    <dgm:cxn modelId="{11B13379-485B-4D76-9A0E-A0C769EBC537}" srcId="{EA6C5638-027D-474C-9370-612708DB4C89}" destId="{12C1E8D5-F73B-42C0-810F-5F7B8DED3D73}" srcOrd="0" destOrd="0" parTransId="{0367742A-93B9-4415-A5EE-A1DC119D25D0}" sibTransId="{53E3C6C5-E18F-4099-B5E1-7DB70FECBB78}"/>
    <dgm:cxn modelId="{245E39F4-934A-42C5-9F7D-3FEF51F3580B}" type="presOf" srcId="{12C1E8D5-F73B-42C0-810F-5F7B8DED3D73}" destId="{F4E377A4-1C1B-4BAB-A6FD-F12918D00C40}" srcOrd="0" destOrd="0" presId="urn:microsoft.com/office/officeart/2005/8/layout/orgChart1"/>
    <dgm:cxn modelId="{2CFF5819-05A2-47D4-B160-35447D4D748C}" srcId="{E5FA33B7-BF71-4249-8AB9-65061B368AB7}" destId="{6464EB7C-E2B0-48C8-B6CB-400C077811F1}" srcOrd="0" destOrd="0" parTransId="{8A20AE20-174A-4D71-9C3B-8E0BFEDC5534}" sibTransId="{D07DF64C-2974-45EB-B3B3-708A7E9FB9EC}"/>
    <dgm:cxn modelId="{CABC3105-784D-4904-8266-8D278C78CEA1}" type="presOf" srcId="{C6EDD247-6B51-4B26-BF0D-831060C39726}" destId="{91C97270-D272-4C21-A435-BEFDD9B10CD7}" srcOrd="0" destOrd="0" presId="urn:microsoft.com/office/officeart/2005/8/layout/orgChart1"/>
    <dgm:cxn modelId="{C4A74F0D-BF3E-4297-9E29-F32A26496C42}" type="presOf" srcId="{D9FEE71A-3A78-4336-9481-EA5BDB67B427}" destId="{857A08EE-ED24-48DA-BF3D-30B9246EC1B6}" srcOrd="0" destOrd="0" presId="urn:microsoft.com/office/officeart/2005/8/layout/orgChart1"/>
    <dgm:cxn modelId="{6105C852-8D8A-442C-8C16-4EB9EA45B330}" type="presOf" srcId="{B3369E30-89EF-49D7-B36F-A57DCBF1ACF6}" destId="{A5A42A08-E06F-4587-9B5F-F709ADACD0C2}" srcOrd="0" destOrd="0" presId="urn:microsoft.com/office/officeart/2005/8/layout/orgChart1"/>
    <dgm:cxn modelId="{FA641C80-D5E3-40EF-A248-54B96B209EAA}" type="presOf" srcId="{DFC82849-1F16-4B88-82C7-FD5907F03C82}" destId="{BFFE3508-8344-41AA-8992-993D935BCEF6}" srcOrd="0" destOrd="0" presId="urn:microsoft.com/office/officeart/2005/8/layout/orgChart1"/>
    <dgm:cxn modelId="{E09F6052-0C78-4CC8-B31F-DB1106A92B74}" srcId="{EA6C5638-027D-474C-9370-612708DB4C89}" destId="{4D49E39B-A341-4B49-AC15-776780585700}" srcOrd="4" destOrd="0" parTransId="{444B7BC7-3150-49E7-94D5-12EC010AFF40}" sibTransId="{298C02B0-9442-4653-9E2D-60AED89E357A}"/>
    <dgm:cxn modelId="{1F9B0A0D-76D8-48FA-8570-A340716E7E3F}" type="presOf" srcId="{4032D39A-3B8C-400E-B2CA-7DB5304CF75B}" destId="{26928F67-D30B-46F7-9BBC-A714A69E9E36}" srcOrd="0" destOrd="0" presId="urn:microsoft.com/office/officeart/2005/8/layout/orgChart1"/>
    <dgm:cxn modelId="{5439CA27-1817-4FFF-9C97-4034F32B6C18}" type="presOf" srcId="{479E2329-2B33-422E-AD78-307D0762B7C4}" destId="{3A03A460-9002-4370-A199-EAB960EF48AB}" srcOrd="0" destOrd="0" presId="urn:microsoft.com/office/officeart/2005/8/layout/orgChart1"/>
    <dgm:cxn modelId="{987C5417-09AA-4F3B-BE48-C0EEA76D45A8}" srcId="{B3369E30-89EF-49D7-B36F-A57DCBF1ACF6}" destId="{71A650F8-DAB6-4F7F-B52C-10133A364DC7}" srcOrd="1" destOrd="0" parTransId="{B24BE5A4-AD33-4B85-BB98-832D9F1096F3}" sibTransId="{58D214E2-A676-46CC-93A7-BFCB45FD6E8E}"/>
    <dgm:cxn modelId="{E96115D3-01B5-4201-B143-BDE5E53674CB}" srcId="{E5FA33B7-BF71-4249-8AB9-65061B368AB7}" destId="{EA6C5638-027D-474C-9370-612708DB4C89}" srcOrd="1" destOrd="0" parTransId="{A93C9ABF-3482-4227-88A2-0CE80BDF503C}" sibTransId="{B3E5D85F-DE56-42E6-BEB9-83F016B353BB}"/>
    <dgm:cxn modelId="{1BE8C350-4D10-49E2-A8FF-56AAF27685F1}" srcId="{C6EDD247-6B51-4B26-BF0D-831060C39726}" destId="{E5FA33B7-BF71-4249-8AB9-65061B368AB7}" srcOrd="0" destOrd="0" parTransId="{A91470EB-3F59-498C-A2DA-9378FCF904AA}" sibTransId="{1B26850F-596B-4719-B151-5A63D067C0BE}"/>
    <dgm:cxn modelId="{4FF0DAD7-E98C-498C-8DB6-23AA4A6C36A4}" type="presOf" srcId="{6464EB7C-E2B0-48C8-B6CB-400C077811F1}" destId="{607412C2-77B1-4101-9C91-A4C8488CAF4D}" srcOrd="1" destOrd="0" presId="urn:microsoft.com/office/officeart/2005/8/layout/orgChart1"/>
    <dgm:cxn modelId="{EA87CFAE-00C4-4384-B180-95BF38B4F2CE}" srcId="{6464EB7C-E2B0-48C8-B6CB-400C077811F1}" destId="{DFC82849-1F16-4B88-82C7-FD5907F03C82}" srcOrd="2" destOrd="0" parTransId="{7083DB90-661E-4B71-B5D9-2C0A9771DDB6}" sibTransId="{DE4308BF-7FB0-4A3D-ACFC-FEB49949B8FF}"/>
    <dgm:cxn modelId="{6F757F3F-81B7-4BFA-908C-F9E46E96F77D}" srcId="{EA6C5638-027D-474C-9370-612708DB4C89}" destId="{3E4932E3-9904-4E4D-BB95-46C13CD0E61B}" srcOrd="1" destOrd="0" parTransId="{479E2329-2B33-422E-AD78-307D0762B7C4}" sibTransId="{2CEBA884-38D9-4116-A413-E666011D13B2}"/>
    <dgm:cxn modelId="{4506359D-3526-4F15-8C51-57B2E4D37453}" type="presOf" srcId="{114984BB-7FC3-42E3-B32D-1FD295DFF720}" destId="{3037C055-D06E-401D-B189-D981F19DE37F}" srcOrd="0" destOrd="0" presId="urn:microsoft.com/office/officeart/2005/8/layout/orgChart1"/>
    <dgm:cxn modelId="{0FF9D904-A541-408D-9A8A-8352A5E36093}" srcId="{B3369E30-89EF-49D7-B36F-A57DCBF1ACF6}" destId="{543D3CCA-B779-4AA9-8D5E-45EA382DB9DC}" srcOrd="0" destOrd="0" parTransId="{70A3B51A-4A33-48B2-AB04-7ECB92277846}" sibTransId="{AD028C04-3AF1-40AE-A94D-48274F77FC07}"/>
    <dgm:cxn modelId="{F94C1DE1-3F4C-4CD2-85D5-6A4A2528750D}" type="presOf" srcId="{3E4932E3-9904-4E4D-BB95-46C13CD0E61B}" destId="{2C2CB86A-B2B9-4966-9301-087BCD3C9AD9}" srcOrd="0" destOrd="0" presId="urn:microsoft.com/office/officeart/2005/8/layout/orgChart1"/>
    <dgm:cxn modelId="{2E788AD9-75BF-4DED-916D-B2E5999C0F33}" type="presOf" srcId="{D61597A2-5CA4-49FA-A679-72E4CAB03E6F}" destId="{2111E2C1-0CA1-4E04-A9E9-63B01DF3FB7B}" srcOrd="0" destOrd="0" presId="urn:microsoft.com/office/officeart/2005/8/layout/orgChart1"/>
    <dgm:cxn modelId="{8FFA36B2-F663-43A8-A2EA-F3AA960BC822}" type="presOf" srcId="{71A650F8-DAB6-4F7F-B52C-10133A364DC7}" destId="{FBE39AD1-E14F-439B-9591-CD0AC1081963}" srcOrd="0" destOrd="0" presId="urn:microsoft.com/office/officeart/2005/8/layout/orgChart1"/>
    <dgm:cxn modelId="{829F0804-F220-4BFC-809E-EEEBA79FB50F}" type="presOf" srcId="{457CE7AE-7F1A-4EDD-B6A3-95B1BA77BB65}" destId="{D0951799-027E-4A32-B52A-E9644BF581E7}" srcOrd="1" destOrd="0" presId="urn:microsoft.com/office/officeart/2005/8/layout/orgChart1"/>
    <dgm:cxn modelId="{5C3F4822-562C-4037-A9C4-C985B2363CA9}" type="presOf" srcId="{E5FA33B7-BF71-4249-8AB9-65061B368AB7}" destId="{D8CA7B4E-50DE-476C-9955-39DA60A8A05F}" srcOrd="1" destOrd="0" presId="urn:microsoft.com/office/officeart/2005/8/layout/orgChart1"/>
    <dgm:cxn modelId="{00914608-C56E-458A-BCC8-ECC9BC03C487}" type="presOf" srcId="{E5FA33B7-BF71-4249-8AB9-65061B368AB7}" destId="{C79D39C0-54C8-4E21-AC93-4D86DF256C43}" srcOrd="0" destOrd="0" presId="urn:microsoft.com/office/officeart/2005/8/layout/orgChart1"/>
    <dgm:cxn modelId="{B06CC515-6C0E-4C2E-B798-AD4D9D16B6A8}" type="presOf" srcId="{B3369E30-89EF-49D7-B36F-A57DCBF1ACF6}" destId="{6A0B3C68-231D-4899-AF55-77BD2B06CC69}" srcOrd="1" destOrd="0" presId="urn:microsoft.com/office/officeart/2005/8/layout/orgChart1"/>
    <dgm:cxn modelId="{A3B8F242-E94B-4342-9384-8EF4DECB1CF8}" type="presOf" srcId="{DFC82849-1F16-4B88-82C7-FD5907F03C82}" destId="{4E347E1C-1F98-4703-AB49-0F35F09B9764}" srcOrd="1" destOrd="0" presId="urn:microsoft.com/office/officeart/2005/8/layout/orgChart1"/>
    <dgm:cxn modelId="{C03DDD9A-D7A1-4557-855C-53FAF2662D0B}" type="presOf" srcId="{1CF1677A-89AB-4EEA-830E-9B4E5E432A9E}" destId="{F4A37C97-FE54-49E7-962A-03D914831B1B}" srcOrd="1" destOrd="0" presId="urn:microsoft.com/office/officeart/2005/8/layout/orgChart1"/>
    <dgm:cxn modelId="{1DA563A7-4C0A-4C35-82B7-3D0988226985}" type="presOf" srcId="{543D3CCA-B779-4AA9-8D5E-45EA382DB9DC}" destId="{BA22B9A5-25FC-4909-AD94-9A4716C6DA77}" srcOrd="0" destOrd="0" presId="urn:microsoft.com/office/officeart/2005/8/layout/orgChart1"/>
    <dgm:cxn modelId="{24C7A788-8DD8-4B06-9D0B-84FCD1D17B01}" srcId="{E5FA33B7-BF71-4249-8AB9-65061B368AB7}" destId="{B3369E30-89EF-49D7-B36F-A57DCBF1ACF6}" srcOrd="2" destOrd="0" parTransId="{7EDE7F74-C3A2-4EA3-95FA-CFA089D544ED}" sibTransId="{7E75400C-2C1C-410B-991D-388BCA35F705}"/>
    <dgm:cxn modelId="{2FE93E62-42A2-44C2-84A4-10D29ACCC66E}" type="presOf" srcId="{0367742A-93B9-4415-A5EE-A1DC119D25D0}" destId="{91009747-C1A1-4F22-BB98-913DF8E30579}" srcOrd="0" destOrd="0" presId="urn:microsoft.com/office/officeart/2005/8/layout/orgChart1"/>
    <dgm:cxn modelId="{96B5CE55-77AB-4165-9B2D-AC62FFC9B682}" srcId="{EA6C5638-027D-474C-9370-612708DB4C89}" destId="{D9FEE71A-3A78-4336-9481-EA5BDB67B427}" srcOrd="3" destOrd="0" parTransId="{114984BB-7FC3-42E3-B32D-1FD295DFF720}" sibTransId="{BFCA9B49-A04D-4B7A-95D2-FE33A1595F69}"/>
    <dgm:cxn modelId="{B4644F2D-9D43-4CBA-A2D3-A1C507CBE9EF}" type="presOf" srcId="{ECEC3F93-BCA5-4C6D-961C-952B5015EE92}" destId="{9DACFD1A-FF7B-4D0C-872A-9BF71DBC1A7F}" srcOrd="0" destOrd="0" presId="urn:microsoft.com/office/officeart/2005/8/layout/orgChart1"/>
    <dgm:cxn modelId="{84797D29-6EAD-4517-8F8C-8D429BD0128D}" type="presOf" srcId="{457CE7AE-7F1A-4EDD-B6A3-95B1BA77BB65}" destId="{1A36E078-AAD3-4E03-9DAD-FD69611A98D1}" srcOrd="0" destOrd="0" presId="urn:microsoft.com/office/officeart/2005/8/layout/orgChart1"/>
    <dgm:cxn modelId="{AB3544AA-37BC-4D5C-B931-DBB5F13F3583}" type="presOf" srcId="{7083DB90-661E-4B71-B5D9-2C0A9771DDB6}" destId="{2CB729D7-9FD9-4923-A592-F5EBD45F9A25}" srcOrd="0" destOrd="0" presId="urn:microsoft.com/office/officeart/2005/8/layout/orgChart1"/>
    <dgm:cxn modelId="{D77A0482-CFC4-41CC-B6C9-8A9629D44D7A}" type="presOf" srcId="{BC1AD899-87F9-4775-869D-A72B7DF0C72C}" destId="{CAA55F84-03E5-46DA-B715-C287C9354FEE}" srcOrd="0" destOrd="0" presId="urn:microsoft.com/office/officeart/2005/8/layout/orgChart1"/>
    <dgm:cxn modelId="{670485B9-E049-4685-A5D7-4E82F2996C55}" type="presOf" srcId="{B24BE5A4-AD33-4B85-BB98-832D9F1096F3}" destId="{6752AD31-53F2-4684-A0AF-03BDDC679F2F}" srcOrd="0" destOrd="0" presId="urn:microsoft.com/office/officeart/2005/8/layout/orgChart1"/>
    <dgm:cxn modelId="{B557F26F-69B6-4DC2-BD17-ADE275FC2FB1}" type="presOf" srcId="{4D49E39B-A341-4B49-AC15-776780585700}" destId="{FABAE31A-B212-438A-AA04-253EF16BAACC}" srcOrd="0" destOrd="0" presId="urn:microsoft.com/office/officeart/2005/8/layout/orgChart1"/>
    <dgm:cxn modelId="{0AB9E411-8828-4430-8614-180FD6B9C018}" type="presOf" srcId="{ECEC3F93-BCA5-4C6D-961C-952B5015EE92}" destId="{30D701ED-2649-4A45-ACE7-7CD7009565A7}" srcOrd="1" destOrd="0" presId="urn:microsoft.com/office/officeart/2005/8/layout/orgChart1"/>
    <dgm:cxn modelId="{67396A06-AE88-499F-8460-262F2FB00527}" type="presOf" srcId="{8A20AE20-174A-4D71-9C3B-8E0BFEDC5534}" destId="{24322FAB-8E22-4198-AC8B-AEDBD15EF6E0}" srcOrd="0" destOrd="0" presId="urn:microsoft.com/office/officeart/2005/8/layout/orgChart1"/>
    <dgm:cxn modelId="{B7B443D9-1360-498C-B17E-067CD79E8199}" srcId="{6464EB7C-E2B0-48C8-B6CB-400C077811F1}" destId="{457CE7AE-7F1A-4EDD-B6A3-95B1BA77BB65}" srcOrd="0" destOrd="0" parTransId="{D61597A2-5CA4-49FA-A679-72E4CAB03E6F}" sibTransId="{3E713B4C-0699-4099-9A3F-B1B12078D2AD}"/>
    <dgm:cxn modelId="{B830D081-8729-4D12-AE7C-D122EB3B5B08}" type="presOf" srcId="{1CF1677A-89AB-4EEA-830E-9B4E5E432A9E}" destId="{E23E029F-CCDE-4802-BD5B-E72E69DC220C}" srcOrd="0" destOrd="0" presId="urn:microsoft.com/office/officeart/2005/8/layout/orgChart1"/>
    <dgm:cxn modelId="{6F76C72E-57C4-4473-8961-9E908C785C1F}" type="presOf" srcId="{D9FEE71A-3A78-4336-9481-EA5BDB67B427}" destId="{36715243-9A80-4E76-A8B9-B96A2736DE92}" srcOrd="1" destOrd="0" presId="urn:microsoft.com/office/officeart/2005/8/layout/orgChart1"/>
    <dgm:cxn modelId="{899CDD5E-8C92-4BDB-B4F1-F3736D625730}" type="presOf" srcId="{543D3CCA-B779-4AA9-8D5E-45EA382DB9DC}" destId="{7F1CD5BD-A8C9-4BED-9053-A0C3DCAF6B00}" srcOrd="1" destOrd="0" presId="urn:microsoft.com/office/officeart/2005/8/layout/orgChart1"/>
    <dgm:cxn modelId="{A2A5240B-C32C-4918-AAC6-D44D16FB0773}" type="presOf" srcId="{12C1E8D5-F73B-42C0-810F-5F7B8DED3D73}" destId="{6203155C-2781-4A2A-9DBA-897AE60C30E9}" srcOrd="1" destOrd="0" presId="urn:microsoft.com/office/officeart/2005/8/layout/orgChart1"/>
    <dgm:cxn modelId="{3278A3F5-FBB0-4C80-83C1-DFC54A58B59D}" type="presOf" srcId="{EA6C5638-027D-474C-9370-612708DB4C89}" destId="{43388941-A117-4DB9-8CD7-C99C062261CA}" srcOrd="0" destOrd="0" presId="urn:microsoft.com/office/officeart/2005/8/layout/orgChart1"/>
    <dgm:cxn modelId="{4D1237F7-EF37-4B76-96CD-E7B32783FDC9}" type="presOf" srcId="{444B7BC7-3150-49E7-94D5-12EC010AFF40}" destId="{6B781BB0-06EF-4521-8DFA-49912335E089}" srcOrd="0" destOrd="0" presId="urn:microsoft.com/office/officeart/2005/8/layout/orgChart1"/>
    <dgm:cxn modelId="{A3F1CCD4-BDE2-4C3E-816A-C1DC3E626414}" type="presOf" srcId="{6464EB7C-E2B0-48C8-B6CB-400C077811F1}" destId="{CEB972D6-E843-40E2-AE0F-EE163E8F94A1}" srcOrd="0" destOrd="0" presId="urn:microsoft.com/office/officeart/2005/8/layout/orgChart1"/>
    <dgm:cxn modelId="{38956312-0C28-4545-888E-3F61B43D8DC3}" type="presOf" srcId="{71A650F8-DAB6-4F7F-B52C-10133A364DC7}" destId="{BAAEA411-0A4F-46DB-81C0-2F29C353D051}" srcOrd="1" destOrd="0" presId="urn:microsoft.com/office/officeart/2005/8/layout/orgChart1"/>
    <dgm:cxn modelId="{6049BCD5-46A6-4A9D-9CED-E153D8D95B0B}" type="presOf" srcId="{4D49E39B-A341-4B49-AC15-776780585700}" destId="{9B5ED0BE-FC6D-4449-AA54-90F1FD7FD6AE}" srcOrd="1" destOrd="0" presId="urn:microsoft.com/office/officeart/2005/8/layout/orgChart1"/>
    <dgm:cxn modelId="{24C33E06-316D-4499-84A1-39FDF948BF04}" type="presOf" srcId="{EA6C5638-027D-474C-9370-612708DB4C89}" destId="{606DE60B-0C87-4726-9FA9-F5472C233AFD}" srcOrd="1" destOrd="0" presId="urn:microsoft.com/office/officeart/2005/8/layout/orgChart1"/>
    <dgm:cxn modelId="{D125F601-D044-4123-8CD7-835DBD8E55B8}" type="presOf" srcId="{7EDE7F74-C3A2-4EA3-95FA-CFA089D544ED}" destId="{A0858319-9F2D-4215-88FB-34291F2A9812}" srcOrd="0" destOrd="0" presId="urn:microsoft.com/office/officeart/2005/8/layout/orgChart1"/>
    <dgm:cxn modelId="{3BF3CC1B-1B4F-4B09-9733-4CAC1C2A6A55}" srcId="{EA6C5638-027D-474C-9370-612708DB4C89}" destId="{ECEC3F93-BCA5-4C6D-961C-952B5015EE92}" srcOrd="2" destOrd="0" parTransId="{4032D39A-3B8C-400E-B2CA-7DB5304CF75B}" sibTransId="{6BEC00C6-AF6A-4478-BC89-2DA22AFD3423}"/>
    <dgm:cxn modelId="{D4A53F82-C1CA-45C6-B555-5AF8E0DBCA5D}" type="presOf" srcId="{A93C9ABF-3482-4227-88A2-0CE80BDF503C}" destId="{8FCB252B-3307-47FD-BDC8-834D30E499B4}" srcOrd="0" destOrd="0" presId="urn:microsoft.com/office/officeart/2005/8/layout/orgChart1"/>
    <dgm:cxn modelId="{AD12B376-053E-4A83-BCA1-A048EEB23DF6}" type="presParOf" srcId="{91C97270-D272-4C21-A435-BEFDD9B10CD7}" destId="{FAA277E7-659D-428E-9FA8-324008B915FC}" srcOrd="0" destOrd="0" presId="urn:microsoft.com/office/officeart/2005/8/layout/orgChart1"/>
    <dgm:cxn modelId="{67BF2ACF-5666-44B4-8936-C1E6921C0CBE}" type="presParOf" srcId="{FAA277E7-659D-428E-9FA8-324008B915FC}" destId="{036CF31D-56C8-4856-B98A-7695EC9C3B7D}" srcOrd="0" destOrd="0" presId="urn:microsoft.com/office/officeart/2005/8/layout/orgChart1"/>
    <dgm:cxn modelId="{36C74487-707A-4804-ADBC-93F673AB080C}" type="presParOf" srcId="{036CF31D-56C8-4856-B98A-7695EC9C3B7D}" destId="{C79D39C0-54C8-4E21-AC93-4D86DF256C43}" srcOrd="0" destOrd="0" presId="urn:microsoft.com/office/officeart/2005/8/layout/orgChart1"/>
    <dgm:cxn modelId="{59A4FBE7-4B6C-47F6-9C64-787C345C8809}" type="presParOf" srcId="{036CF31D-56C8-4856-B98A-7695EC9C3B7D}" destId="{D8CA7B4E-50DE-476C-9955-39DA60A8A05F}" srcOrd="1" destOrd="0" presId="urn:microsoft.com/office/officeart/2005/8/layout/orgChart1"/>
    <dgm:cxn modelId="{EE5000D7-CEB7-4611-B325-6F4DBA0A328C}" type="presParOf" srcId="{FAA277E7-659D-428E-9FA8-324008B915FC}" destId="{4475EE71-0B20-49DF-B999-1F9A9B747CB0}" srcOrd="1" destOrd="0" presId="urn:microsoft.com/office/officeart/2005/8/layout/orgChart1"/>
    <dgm:cxn modelId="{39F385E9-82FC-46A5-896D-F0D06378EF59}" type="presParOf" srcId="{4475EE71-0B20-49DF-B999-1F9A9B747CB0}" destId="{24322FAB-8E22-4198-AC8B-AEDBD15EF6E0}" srcOrd="0" destOrd="0" presId="urn:microsoft.com/office/officeart/2005/8/layout/orgChart1"/>
    <dgm:cxn modelId="{32E9F844-53BF-4ABA-A9AD-98F94D7D4282}" type="presParOf" srcId="{4475EE71-0B20-49DF-B999-1F9A9B747CB0}" destId="{82291019-5DF4-41F5-9B82-F541D34AF701}" srcOrd="1" destOrd="0" presId="urn:microsoft.com/office/officeart/2005/8/layout/orgChart1"/>
    <dgm:cxn modelId="{E25A07E1-8B03-4BAF-AC2C-D1436157C6DB}" type="presParOf" srcId="{82291019-5DF4-41F5-9B82-F541D34AF701}" destId="{24B73108-13C4-462C-A596-3ACABFDE8230}" srcOrd="0" destOrd="0" presId="urn:microsoft.com/office/officeart/2005/8/layout/orgChart1"/>
    <dgm:cxn modelId="{89550360-FB6F-4F3D-AB62-0DE690DF701D}" type="presParOf" srcId="{24B73108-13C4-462C-A596-3ACABFDE8230}" destId="{CEB972D6-E843-40E2-AE0F-EE163E8F94A1}" srcOrd="0" destOrd="0" presId="urn:microsoft.com/office/officeart/2005/8/layout/orgChart1"/>
    <dgm:cxn modelId="{9CF090F5-0C0D-4479-81E5-2CAFD49B68E3}" type="presParOf" srcId="{24B73108-13C4-462C-A596-3ACABFDE8230}" destId="{607412C2-77B1-4101-9C91-A4C8488CAF4D}" srcOrd="1" destOrd="0" presId="urn:microsoft.com/office/officeart/2005/8/layout/orgChart1"/>
    <dgm:cxn modelId="{E28AACDD-E1A9-4C20-83C7-C3DBD1B3D22D}" type="presParOf" srcId="{82291019-5DF4-41F5-9B82-F541D34AF701}" destId="{53162924-E380-4F13-951D-BEACF39D8512}" srcOrd="1" destOrd="0" presId="urn:microsoft.com/office/officeart/2005/8/layout/orgChart1"/>
    <dgm:cxn modelId="{91DE9F1B-95A8-4B56-A480-10E28DDD323A}" type="presParOf" srcId="{53162924-E380-4F13-951D-BEACF39D8512}" destId="{2111E2C1-0CA1-4E04-A9E9-63B01DF3FB7B}" srcOrd="0" destOrd="0" presId="urn:microsoft.com/office/officeart/2005/8/layout/orgChart1"/>
    <dgm:cxn modelId="{56646D5B-14CB-4788-A522-CF519ECEA9A7}" type="presParOf" srcId="{53162924-E380-4F13-951D-BEACF39D8512}" destId="{9B1427E2-1272-4731-9AE9-793B72925B65}" srcOrd="1" destOrd="0" presId="urn:microsoft.com/office/officeart/2005/8/layout/orgChart1"/>
    <dgm:cxn modelId="{EA3CCFB0-2F29-4CB5-AE21-23C3CD70442F}" type="presParOf" srcId="{9B1427E2-1272-4731-9AE9-793B72925B65}" destId="{B654969F-1837-48BA-9915-A61FC4AECCE7}" srcOrd="0" destOrd="0" presId="urn:microsoft.com/office/officeart/2005/8/layout/orgChart1"/>
    <dgm:cxn modelId="{19638490-6664-44B7-80D8-768A0F4EDDBF}" type="presParOf" srcId="{B654969F-1837-48BA-9915-A61FC4AECCE7}" destId="{1A36E078-AAD3-4E03-9DAD-FD69611A98D1}" srcOrd="0" destOrd="0" presId="urn:microsoft.com/office/officeart/2005/8/layout/orgChart1"/>
    <dgm:cxn modelId="{C9B810A6-3C30-41C1-B88A-C6AE8838F8FF}" type="presParOf" srcId="{B654969F-1837-48BA-9915-A61FC4AECCE7}" destId="{D0951799-027E-4A32-B52A-E9644BF581E7}" srcOrd="1" destOrd="0" presId="urn:microsoft.com/office/officeart/2005/8/layout/orgChart1"/>
    <dgm:cxn modelId="{A53304B9-0934-43DE-BEC4-8A98119173C0}" type="presParOf" srcId="{9B1427E2-1272-4731-9AE9-793B72925B65}" destId="{5621217F-3700-4A36-A750-C90EB4817749}" srcOrd="1" destOrd="0" presId="urn:microsoft.com/office/officeart/2005/8/layout/orgChart1"/>
    <dgm:cxn modelId="{8B7C8480-5F09-47F0-AE79-1AAA58096C1B}" type="presParOf" srcId="{9B1427E2-1272-4731-9AE9-793B72925B65}" destId="{5724FBF1-EBF6-4645-8413-05602C5AB865}" srcOrd="2" destOrd="0" presId="urn:microsoft.com/office/officeart/2005/8/layout/orgChart1"/>
    <dgm:cxn modelId="{7F70C60E-8AB6-4953-9713-1907A1E84A63}" type="presParOf" srcId="{53162924-E380-4F13-951D-BEACF39D8512}" destId="{CAA55F84-03E5-46DA-B715-C287C9354FEE}" srcOrd="2" destOrd="0" presId="urn:microsoft.com/office/officeart/2005/8/layout/orgChart1"/>
    <dgm:cxn modelId="{1FC61B71-E7F5-438B-A0F2-2D600A736E68}" type="presParOf" srcId="{53162924-E380-4F13-951D-BEACF39D8512}" destId="{55D8A19D-B44C-4543-8E93-195B1EABEBF4}" srcOrd="3" destOrd="0" presId="urn:microsoft.com/office/officeart/2005/8/layout/orgChart1"/>
    <dgm:cxn modelId="{7D2E62B7-5B06-4476-B288-9047F90D7AA5}" type="presParOf" srcId="{55D8A19D-B44C-4543-8E93-195B1EABEBF4}" destId="{03C008B0-D618-4566-81D6-C351D7E91537}" srcOrd="0" destOrd="0" presId="urn:microsoft.com/office/officeart/2005/8/layout/orgChart1"/>
    <dgm:cxn modelId="{3546DFFB-EAB4-4A57-83BD-AE69340B80AA}" type="presParOf" srcId="{03C008B0-D618-4566-81D6-C351D7E91537}" destId="{E23E029F-CCDE-4802-BD5B-E72E69DC220C}" srcOrd="0" destOrd="0" presId="urn:microsoft.com/office/officeart/2005/8/layout/orgChart1"/>
    <dgm:cxn modelId="{17DA9D29-6C36-44F3-899F-8953C2684DDB}" type="presParOf" srcId="{03C008B0-D618-4566-81D6-C351D7E91537}" destId="{F4A37C97-FE54-49E7-962A-03D914831B1B}" srcOrd="1" destOrd="0" presId="urn:microsoft.com/office/officeart/2005/8/layout/orgChart1"/>
    <dgm:cxn modelId="{91E10DD5-0FE0-42C0-9395-E023B2EE38DB}" type="presParOf" srcId="{55D8A19D-B44C-4543-8E93-195B1EABEBF4}" destId="{B0867A8C-591D-49C0-8D21-5F3F2D46B4B0}" srcOrd="1" destOrd="0" presId="urn:microsoft.com/office/officeart/2005/8/layout/orgChart1"/>
    <dgm:cxn modelId="{1FE3347E-14D6-4598-9C18-7C4BD312BF5D}" type="presParOf" srcId="{55D8A19D-B44C-4543-8E93-195B1EABEBF4}" destId="{7F20D33C-24D1-4880-8DB0-18D2DC68FE3C}" srcOrd="2" destOrd="0" presId="urn:microsoft.com/office/officeart/2005/8/layout/orgChart1"/>
    <dgm:cxn modelId="{EE1B688D-9F9A-400C-B3AA-896057800553}" type="presParOf" srcId="{53162924-E380-4F13-951D-BEACF39D8512}" destId="{2CB729D7-9FD9-4923-A592-F5EBD45F9A25}" srcOrd="4" destOrd="0" presId="urn:microsoft.com/office/officeart/2005/8/layout/orgChart1"/>
    <dgm:cxn modelId="{C646B2D8-6E4F-4666-B6B6-CFD9A9AB9BC4}" type="presParOf" srcId="{53162924-E380-4F13-951D-BEACF39D8512}" destId="{C0400312-CD5D-42C8-A849-8B233518A7A6}" srcOrd="5" destOrd="0" presId="urn:microsoft.com/office/officeart/2005/8/layout/orgChart1"/>
    <dgm:cxn modelId="{ADFB0304-129C-4E94-B640-D0E93A92C985}" type="presParOf" srcId="{C0400312-CD5D-42C8-A849-8B233518A7A6}" destId="{F3CEEB08-81E3-4B4E-9924-779BD48FEBD9}" srcOrd="0" destOrd="0" presId="urn:microsoft.com/office/officeart/2005/8/layout/orgChart1"/>
    <dgm:cxn modelId="{B6667264-FECB-4518-92D8-2E3FB1B0F277}" type="presParOf" srcId="{F3CEEB08-81E3-4B4E-9924-779BD48FEBD9}" destId="{BFFE3508-8344-41AA-8992-993D935BCEF6}" srcOrd="0" destOrd="0" presId="urn:microsoft.com/office/officeart/2005/8/layout/orgChart1"/>
    <dgm:cxn modelId="{BCF749B2-B390-4141-9CF3-38B2EA221571}" type="presParOf" srcId="{F3CEEB08-81E3-4B4E-9924-779BD48FEBD9}" destId="{4E347E1C-1F98-4703-AB49-0F35F09B9764}" srcOrd="1" destOrd="0" presId="urn:microsoft.com/office/officeart/2005/8/layout/orgChart1"/>
    <dgm:cxn modelId="{5541E318-21D3-48B3-AB90-2CA2883D9648}" type="presParOf" srcId="{C0400312-CD5D-42C8-A849-8B233518A7A6}" destId="{69300EC1-1F5D-4E64-8F2A-A5F6F0A90F85}" srcOrd="1" destOrd="0" presId="urn:microsoft.com/office/officeart/2005/8/layout/orgChart1"/>
    <dgm:cxn modelId="{B4A5032D-4287-471E-807A-E11689CD3588}" type="presParOf" srcId="{C0400312-CD5D-42C8-A849-8B233518A7A6}" destId="{76C01376-5C6B-4C23-B0E3-C82F62921858}" srcOrd="2" destOrd="0" presId="urn:microsoft.com/office/officeart/2005/8/layout/orgChart1"/>
    <dgm:cxn modelId="{340168F8-B1A2-4F49-8642-30C8BF519986}" type="presParOf" srcId="{82291019-5DF4-41F5-9B82-F541D34AF701}" destId="{DC482658-9B31-4EA9-AC9A-65C7307F229C}" srcOrd="2" destOrd="0" presId="urn:microsoft.com/office/officeart/2005/8/layout/orgChart1"/>
    <dgm:cxn modelId="{40A6C4F0-4C88-47AD-81FA-91A2DEDC1652}" type="presParOf" srcId="{4475EE71-0B20-49DF-B999-1F9A9B747CB0}" destId="{8FCB252B-3307-47FD-BDC8-834D30E499B4}" srcOrd="2" destOrd="0" presId="urn:microsoft.com/office/officeart/2005/8/layout/orgChart1"/>
    <dgm:cxn modelId="{6F610E6E-FBBF-407B-8F4C-C5F19E2B81A8}" type="presParOf" srcId="{4475EE71-0B20-49DF-B999-1F9A9B747CB0}" destId="{5B7D6665-C544-4F11-9E77-E68AE9144549}" srcOrd="3" destOrd="0" presId="urn:microsoft.com/office/officeart/2005/8/layout/orgChart1"/>
    <dgm:cxn modelId="{38DA1556-381E-4D65-89E0-D7460393FE42}" type="presParOf" srcId="{5B7D6665-C544-4F11-9E77-E68AE9144549}" destId="{CD25BB83-46B3-40B1-85B3-4902F27FE65F}" srcOrd="0" destOrd="0" presId="urn:microsoft.com/office/officeart/2005/8/layout/orgChart1"/>
    <dgm:cxn modelId="{AFA52912-243D-4321-9832-DFC9D12467E7}" type="presParOf" srcId="{CD25BB83-46B3-40B1-85B3-4902F27FE65F}" destId="{43388941-A117-4DB9-8CD7-C99C062261CA}" srcOrd="0" destOrd="0" presId="urn:microsoft.com/office/officeart/2005/8/layout/orgChart1"/>
    <dgm:cxn modelId="{9DBABF7C-1F13-4B86-AE80-54233062BFBC}" type="presParOf" srcId="{CD25BB83-46B3-40B1-85B3-4902F27FE65F}" destId="{606DE60B-0C87-4726-9FA9-F5472C233AFD}" srcOrd="1" destOrd="0" presId="urn:microsoft.com/office/officeart/2005/8/layout/orgChart1"/>
    <dgm:cxn modelId="{FE182EE3-AB7C-48A6-BCF9-B18C6135F293}" type="presParOf" srcId="{5B7D6665-C544-4F11-9E77-E68AE9144549}" destId="{72046936-391B-4046-A4AD-D43DBDA30535}" srcOrd="1" destOrd="0" presId="urn:microsoft.com/office/officeart/2005/8/layout/orgChart1"/>
    <dgm:cxn modelId="{A8A58BF3-6B7A-4150-A9F8-EA5DDCFAFDED}" type="presParOf" srcId="{72046936-391B-4046-A4AD-D43DBDA30535}" destId="{91009747-C1A1-4F22-BB98-913DF8E30579}" srcOrd="0" destOrd="0" presId="urn:microsoft.com/office/officeart/2005/8/layout/orgChart1"/>
    <dgm:cxn modelId="{76AFC04F-8727-47BD-B7B9-E3D9962C9A45}" type="presParOf" srcId="{72046936-391B-4046-A4AD-D43DBDA30535}" destId="{296A3DD3-D10E-44DC-87C5-450B06630578}" srcOrd="1" destOrd="0" presId="urn:microsoft.com/office/officeart/2005/8/layout/orgChart1"/>
    <dgm:cxn modelId="{A5C6A5B4-2420-4058-A440-501AD5163DCB}" type="presParOf" srcId="{296A3DD3-D10E-44DC-87C5-450B06630578}" destId="{9591A09D-91A9-49F1-BB47-23DCC1D1F536}" srcOrd="0" destOrd="0" presId="urn:microsoft.com/office/officeart/2005/8/layout/orgChart1"/>
    <dgm:cxn modelId="{8A23B5AB-5E51-45B1-B922-E697E168A10B}" type="presParOf" srcId="{9591A09D-91A9-49F1-BB47-23DCC1D1F536}" destId="{F4E377A4-1C1B-4BAB-A6FD-F12918D00C40}" srcOrd="0" destOrd="0" presId="urn:microsoft.com/office/officeart/2005/8/layout/orgChart1"/>
    <dgm:cxn modelId="{ACEC8B56-84CC-4289-B08E-B42DE57A756F}" type="presParOf" srcId="{9591A09D-91A9-49F1-BB47-23DCC1D1F536}" destId="{6203155C-2781-4A2A-9DBA-897AE60C30E9}" srcOrd="1" destOrd="0" presId="urn:microsoft.com/office/officeart/2005/8/layout/orgChart1"/>
    <dgm:cxn modelId="{1F886704-634F-4DFF-8B3F-10A599BBB9B8}" type="presParOf" srcId="{296A3DD3-D10E-44DC-87C5-450B06630578}" destId="{2CD9269A-73C1-4574-A9C9-368AE267AF87}" srcOrd="1" destOrd="0" presId="urn:microsoft.com/office/officeart/2005/8/layout/orgChart1"/>
    <dgm:cxn modelId="{F662503A-1C65-4459-9966-15DCA5F8887F}" type="presParOf" srcId="{296A3DD3-D10E-44DC-87C5-450B06630578}" destId="{53549A51-74E3-41BF-82B4-46E5C30EDB5D}" srcOrd="2" destOrd="0" presId="urn:microsoft.com/office/officeart/2005/8/layout/orgChart1"/>
    <dgm:cxn modelId="{314D00BA-71B4-4456-8876-647073A9DC69}" type="presParOf" srcId="{72046936-391B-4046-A4AD-D43DBDA30535}" destId="{3A03A460-9002-4370-A199-EAB960EF48AB}" srcOrd="2" destOrd="0" presId="urn:microsoft.com/office/officeart/2005/8/layout/orgChart1"/>
    <dgm:cxn modelId="{38541F3D-9825-4C80-A91E-E405852EF15F}" type="presParOf" srcId="{72046936-391B-4046-A4AD-D43DBDA30535}" destId="{549F96C8-8606-4609-AEC3-11D9DE4891F6}" srcOrd="3" destOrd="0" presId="urn:microsoft.com/office/officeart/2005/8/layout/orgChart1"/>
    <dgm:cxn modelId="{19A9A771-A457-45EE-B39E-C0BFC0D7F580}" type="presParOf" srcId="{549F96C8-8606-4609-AEC3-11D9DE4891F6}" destId="{964FD639-C688-4874-8173-A373D9B055C1}" srcOrd="0" destOrd="0" presId="urn:microsoft.com/office/officeart/2005/8/layout/orgChart1"/>
    <dgm:cxn modelId="{28F65BB6-FFC0-4765-9412-76735AA6E3ED}" type="presParOf" srcId="{964FD639-C688-4874-8173-A373D9B055C1}" destId="{2C2CB86A-B2B9-4966-9301-087BCD3C9AD9}" srcOrd="0" destOrd="0" presId="urn:microsoft.com/office/officeart/2005/8/layout/orgChart1"/>
    <dgm:cxn modelId="{56FCB05B-F207-4390-9A09-03132D292801}" type="presParOf" srcId="{964FD639-C688-4874-8173-A373D9B055C1}" destId="{D9191535-5045-45F7-AEE8-4C43A915BC01}" srcOrd="1" destOrd="0" presId="urn:microsoft.com/office/officeart/2005/8/layout/orgChart1"/>
    <dgm:cxn modelId="{6E93F832-F4A9-492C-B885-972995FD5B49}" type="presParOf" srcId="{549F96C8-8606-4609-AEC3-11D9DE4891F6}" destId="{36355A79-3371-4B75-9F9C-93967198B200}" srcOrd="1" destOrd="0" presId="urn:microsoft.com/office/officeart/2005/8/layout/orgChart1"/>
    <dgm:cxn modelId="{6B246210-715B-42AF-8845-7272E63EEE30}" type="presParOf" srcId="{549F96C8-8606-4609-AEC3-11D9DE4891F6}" destId="{27B8001D-E5B6-4E56-BC51-B00A37074774}" srcOrd="2" destOrd="0" presId="urn:microsoft.com/office/officeart/2005/8/layout/orgChart1"/>
    <dgm:cxn modelId="{D0142BE2-A19A-42A0-993A-0800D68DA384}" type="presParOf" srcId="{72046936-391B-4046-A4AD-D43DBDA30535}" destId="{26928F67-D30B-46F7-9BBC-A714A69E9E36}" srcOrd="4" destOrd="0" presId="urn:microsoft.com/office/officeart/2005/8/layout/orgChart1"/>
    <dgm:cxn modelId="{ED1DE685-2C29-4781-A961-5E2EE7E0E0FF}" type="presParOf" srcId="{72046936-391B-4046-A4AD-D43DBDA30535}" destId="{147FC319-8391-46E6-9694-A5B5FBD8D211}" srcOrd="5" destOrd="0" presId="urn:microsoft.com/office/officeart/2005/8/layout/orgChart1"/>
    <dgm:cxn modelId="{A7D26B93-EDB8-43B3-A5AD-C2FC9A9868D5}" type="presParOf" srcId="{147FC319-8391-46E6-9694-A5B5FBD8D211}" destId="{E2BF8E42-FFB9-40AA-BE62-AA298C2C5DAB}" srcOrd="0" destOrd="0" presId="urn:microsoft.com/office/officeart/2005/8/layout/orgChart1"/>
    <dgm:cxn modelId="{9CF921B6-EE33-4376-8AED-EB39CA145888}" type="presParOf" srcId="{E2BF8E42-FFB9-40AA-BE62-AA298C2C5DAB}" destId="{9DACFD1A-FF7B-4D0C-872A-9BF71DBC1A7F}" srcOrd="0" destOrd="0" presId="urn:microsoft.com/office/officeart/2005/8/layout/orgChart1"/>
    <dgm:cxn modelId="{8493E273-FB91-49DD-8165-35FC775CE0BB}" type="presParOf" srcId="{E2BF8E42-FFB9-40AA-BE62-AA298C2C5DAB}" destId="{30D701ED-2649-4A45-ACE7-7CD7009565A7}" srcOrd="1" destOrd="0" presId="urn:microsoft.com/office/officeart/2005/8/layout/orgChart1"/>
    <dgm:cxn modelId="{DFB63BEB-D331-47FF-96EB-5CA8F1A6C52C}" type="presParOf" srcId="{147FC319-8391-46E6-9694-A5B5FBD8D211}" destId="{8D120815-0F06-4B69-B00E-4575A977EF96}" srcOrd="1" destOrd="0" presId="urn:microsoft.com/office/officeart/2005/8/layout/orgChart1"/>
    <dgm:cxn modelId="{9E934227-0442-424B-B153-2BED5AF01FE0}" type="presParOf" srcId="{147FC319-8391-46E6-9694-A5B5FBD8D211}" destId="{58529E05-A033-438B-A865-3F6583A18E6E}" srcOrd="2" destOrd="0" presId="urn:microsoft.com/office/officeart/2005/8/layout/orgChart1"/>
    <dgm:cxn modelId="{20949599-BAAC-4647-BF5E-8AEFBF1F0289}" type="presParOf" srcId="{72046936-391B-4046-A4AD-D43DBDA30535}" destId="{3037C055-D06E-401D-B189-D981F19DE37F}" srcOrd="6" destOrd="0" presId="urn:microsoft.com/office/officeart/2005/8/layout/orgChart1"/>
    <dgm:cxn modelId="{5A119404-7AE6-4549-9D1F-ED4B3E8BC756}" type="presParOf" srcId="{72046936-391B-4046-A4AD-D43DBDA30535}" destId="{931AF06F-D184-4085-AB80-6C0D179AD339}" srcOrd="7" destOrd="0" presId="urn:microsoft.com/office/officeart/2005/8/layout/orgChart1"/>
    <dgm:cxn modelId="{B55762A3-7013-4FAB-B0A7-40C8A3362C4E}" type="presParOf" srcId="{931AF06F-D184-4085-AB80-6C0D179AD339}" destId="{E36C9553-034B-4BBD-914A-252DD6375F56}" srcOrd="0" destOrd="0" presId="urn:microsoft.com/office/officeart/2005/8/layout/orgChart1"/>
    <dgm:cxn modelId="{16D3FC99-771D-49D7-ADD2-9A9774465706}" type="presParOf" srcId="{E36C9553-034B-4BBD-914A-252DD6375F56}" destId="{857A08EE-ED24-48DA-BF3D-30B9246EC1B6}" srcOrd="0" destOrd="0" presId="urn:microsoft.com/office/officeart/2005/8/layout/orgChart1"/>
    <dgm:cxn modelId="{1B5F3C7B-CF08-4D4F-84BA-766EB40F8943}" type="presParOf" srcId="{E36C9553-034B-4BBD-914A-252DD6375F56}" destId="{36715243-9A80-4E76-A8B9-B96A2736DE92}" srcOrd="1" destOrd="0" presId="urn:microsoft.com/office/officeart/2005/8/layout/orgChart1"/>
    <dgm:cxn modelId="{6C938586-78C4-40C7-ABE8-D08EFC8F091A}" type="presParOf" srcId="{931AF06F-D184-4085-AB80-6C0D179AD339}" destId="{D6247A2B-5AA1-4FEE-B7DE-A99A114A6193}" srcOrd="1" destOrd="0" presId="urn:microsoft.com/office/officeart/2005/8/layout/orgChart1"/>
    <dgm:cxn modelId="{FF6BF005-237D-47B6-84A6-24EEC1617956}" type="presParOf" srcId="{931AF06F-D184-4085-AB80-6C0D179AD339}" destId="{95E5ECDC-7465-4D25-848C-5D112670D228}" srcOrd="2" destOrd="0" presId="urn:microsoft.com/office/officeart/2005/8/layout/orgChart1"/>
    <dgm:cxn modelId="{BDFE829C-6F57-4427-BFCF-650E4BF4D3C7}" type="presParOf" srcId="{72046936-391B-4046-A4AD-D43DBDA30535}" destId="{6B781BB0-06EF-4521-8DFA-49912335E089}" srcOrd="8" destOrd="0" presId="urn:microsoft.com/office/officeart/2005/8/layout/orgChart1"/>
    <dgm:cxn modelId="{C3A98536-CF07-4AD0-A37E-6F7BC80EA041}" type="presParOf" srcId="{72046936-391B-4046-A4AD-D43DBDA30535}" destId="{34D00B27-30A9-4CDC-9364-1768E1462B6C}" srcOrd="9" destOrd="0" presId="urn:microsoft.com/office/officeart/2005/8/layout/orgChart1"/>
    <dgm:cxn modelId="{69D43353-86B8-4B89-A51B-8C949463F05C}" type="presParOf" srcId="{34D00B27-30A9-4CDC-9364-1768E1462B6C}" destId="{2ABA9A30-AAB6-4E77-A4E7-3A8DCC959920}" srcOrd="0" destOrd="0" presId="urn:microsoft.com/office/officeart/2005/8/layout/orgChart1"/>
    <dgm:cxn modelId="{1D225B54-96DB-4C68-B4CF-0F3D15957B9B}" type="presParOf" srcId="{2ABA9A30-AAB6-4E77-A4E7-3A8DCC959920}" destId="{FABAE31A-B212-438A-AA04-253EF16BAACC}" srcOrd="0" destOrd="0" presId="urn:microsoft.com/office/officeart/2005/8/layout/orgChart1"/>
    <dgm:cxn modelId="{A0FAA4F6-2FB2-4BB6-8C6E-E6CB5CF26AA5}" type="presParOf" srcId="{2ABA9A30-AAB6-4E77-A4E7-3A8DCC959920}" destId="{9B5ED0BE-FC6D-4449-AA54-90F1FD7FD6AE}" srcOrd="1" destOrd="0" presId="urn:microsoft.com/office/officeart/2005/8/layout/orgChart1"/>
    <dgm:cxn modelId="{D53A7DAB-64E4-483F-BC0A-E8C08F75C761}" type="presParOf" srcId="{34D00B27-30A9-4CDC-9364-1768E1462B6C}" destId="{32510E10-A62E-45B9-B757-EA67BFCEE1E5}" srcOrd="1" destOrd="0" presId="urn:microsoft.com/office/officeart/2005/8/layout/orgChart1"/>
    <dgm:cxn modelId="{13792E8E-0431-4213-B6B2-9DB626898829}" type="presParOf" srcId="{34D00B27-30A9-4CDC-9364-1768E1462B6C}" destId="{3060AB14-E616-4D8D-AF0A-D4B5EFF06786}" srcOrd="2" destOrd="0" presId="urn:microsoft.com/office/officeart/2005/8/layout/orgChart1"/>
    <dgm:cxn modelId="{55699BB1-503A-4B43-8216-9ED5803B1B71}" type="presParOf" srcId="{5B7D6665-C544-4F11-9E77-E68AE9144549}" destId="{D8760256-E783-4C9F-972D-52CE241DEA41}" srcOrd="2" destOrd="0" presId="urn:microsoft.com/office/officeart/2005/8/layout/orgChart1"/>
    <dgm:cxn modelId="{0F2ED8E3-2E85-40D5-AAA8-161BEC4043DC}" type="presParOf" srcId="{4475EE71-0B20-49DF-B999-1F9A9B747CB0}" destId="{A0858319-9F2D-4215-88FB-34291F2A9812}" srcOrd="4" destOrd="0" presId="urn:microsoft.com/office/officeart/2005/8/layout/orgChart1"/>
    <dgm:cxn modelId="{829684A8-80BB-44A8-A2CD-3D20BEE0C826}" type="presParOf" srcId="{4475EE71-0B20-49DF-B999-1F9A9B747CB0}" destId="{B6BE1BA0-8B32-4BCE-8456-EAE83283E9E2}" srcOrd="5" destOrd="0" presId="urn:microsoft.com/office/officeart/2005/8/layout/orgChart1"/>
    <dgm:cxn modelId="{5238292D-C58E-4801-B733-9B69CDD425DC}" type="presParOf" srcId="{B6BE1BA0-8B32-4BCE-8456-EAE83283E9E2}" destId="{517C03E2-78D3-40F3-AB75-79462BF74E2A}" srcOrd="0" destOrd="0" presId="urn:microsoft.com/office/officeart/2005/8/layout/orgChart1"/>
    <dgm:cxn modelId="{B1655CE3-FC98-460E-B3D5-19F4EF54A8D3}" type="presParOf" srcId="{517C03E2-78D3-40F3-AB75-79462BF74E2A}" destId="{A5A42A08-E06F-4587-9B5F-F709ADACD0C2}" srcOrd="0" destOrd="0" presId="urn:microsoft.com/office/officeart/2005/8/layout/orgChart1"/>
    <dgm:cxn modelId="{982B0C11-D203-4915-B35F-B94B6B33B914}" type="presParOf" srcId="{517C03E2-78D3-40F3-AB75-79462BF74E2A}" destId="{6A0B3C68-231D-4899-AF55-77BD2B06CC69}" srcOrd="1" destOrd="0" presId="urn:microsoft.com/office/officeart/2005/8/layout/orgChart1"/>
    <dgm:cxn modelId="{0814306C-7218-4655-BEE0-CB7E6C1968AA}" type="presParOf" srcId="{B6BE1BA0-8B32-4BCE-8456-EAE83283E9E2}" destId="{C62F52A5-C838-45E0-A181-BBAAF18C3AEF}" srcOrd="1" destOrd="0" presId="urn:microsoft.com/office/officeart/2005/8/layout/orgChart1"/>
    <dgm:cxn modelId="{1A4690F7-36B8-4788-A409-8538259866CC}" type="presParOf" srcId="{C62F52A5-C838-45E0-A181-BBAAF18C3AEF}" destId="{BB2430FF-24AD-42A4-8F52-02A212896345}" srcOrd="0" destOrd="0" presId="urn:microsoft.com/office/officeart/2005/8/layout/orgChart1"/>
    <dgm:cxn modelId="{00792122-7E97-45E2-ABD2-9CFB94683D48}" type="presParOf" srcId="{C62F52A5-C838-45E0-A181-BBAAF18C3AEF}" destId="{37A5638B-0A24-431E-830D-3673B3171248}" srcOrd="1" destOrd="0" presId="urn:microsoft.com/office/officeart/2005/8/layout/orgChart1"/>
    <dgm:cxn modelId="{6B7B5554-E12F-465E-A2A1-0E8DA650A7CC}" type="presParOf" srcId="{37A5638B-0A24-431E-830D-3673B3171248}" destId="{6B87C08B-6CA8-4941-81D7-029CEFC93CDC}" srcOrd="0" destOrd="0" presId="urn:microsoft.com/office/officeart/2005/8/layout/orgChart1"/>
    <dgm:cxn modelId="{C673AC64-8C62-45F8-9E1E-C960F09F766F}" type="presParOf" srcId="{6B87C08B-6CA8-4941-81D7-029CEFC93CDC}" destId="{BA22B9A5-25FC-4909-AD94-9A4716C6DA77}" srcOrd="0" destOrd="0" presId="urn:microsoft.com/office/officeart/2005/8/layout/orgChart1"/>
    <dgm:cxn modelId="{65231246-AF60-486A-A87C-9DD29007FC15}" type="presParOf" srcId="{6B87C08B-6CA8-4941-81D7-029CEFC93CDC}" destId="{7F1CD5BD-A8C9-4BED-9053-A0C3DCAF6B00}" srcOrd="1" destOrd="0" presId="urn:microsoft.com/office/officeart/2005/8/layout/orgChart1"/>
    <dgm:cxn modelId="{604AF720-68EC-47FA-B697-3AE1C90A78F2}" type="presParOf" srcId="{37A5638B-0A24-431E-830D-3673B3171248}" destId="{D41190D6-32E8-45BC-AD41-F54E50438388}" srcOrd="1" destOrd="0" presId="urn:microsoft.com/office/officeart/2005/8/layout/orgChart1"/>
    <dgm:cxn modelId="{830FBBC8-21A2-4606-835D-E6C6B608902D}" type="presParOf" srcId="{37A5638B-0A24-431E-830D-3673B3171248}" destId="{C2F254A9-7383-40E7-9293-521018D18C9A}" srcOrd="2" destOrd="0" presId="urn:microsoft.com/office/officeart/2005/8/layout/orgChart1"/>
    <dgm:cxn modelId="{2D755203-888B-4521-82BC-73B3B418BBD1}" type="presParOf" srcId="{C62F52A5-C838-45E0-A181-BBAAF18C3AEF}" destId="{6752AD31-53F2-4684-A0AF-03BDDC679F2F}" srcOrd="2" destOrd="0" presId="urn:microsoft.com/office/officeart/2005/8/layout/orgChart1"/>
    <dgm:cxn modelId="{08F018B7-02B7-4C77-AD66-D51E13CCEF72}" type="presParOf" srcId="{C62F52A5-C838-45E0-A181-BBAAF18C3AEF}" destId="{48CEF8D0-8959-4C66-A856-B79B32E5D9C2}" srcOrd="3" destOrd="0" presId="urn:microsoft.com/office/officeart/2005/8/layout/orgChart1"/>
    <dgm:cxn modelId="{C3055B60-3B73-4C5B-A921-C11764472D3D}" type="presParOf" srcId="{48CEF8D0-8959-4C66-A856-B79B32E5D9C2}" destId="{8FAFAEF1-DEB3-4118-B09B-0C67EEB8E10E}" srcOrd="0" destOrd="0" presId="urn:microsoft.com/office/officeart/2005/8/layout/orgChart1"/>
    <dgm:cxn modelId="{31E4F339-6BF3-4E03-9E7E-82F757EBBF85}" type="presParOf" srcId="{8FAFAEF1-DEB3-4118-B09B-0C67EEB8E10E}" destId="{FBE39AD1-E14F-439B-9591-CD0AC1081963}" srcOrd="0" destOrd="0" presId="urn:microsoft.com/office/officeart/2005/8/layout/orgChart1"/>
    <dgm:cxn modelId="{8992D4DC-171C-483F-919C-E5243EC8C323}" type="presParOf" srcId="{8FAFAEF1-DEB3-4118-B09B-0C67EEB8E10E}" destId="{BAAEA411-0A4F-46DB-81C0-2F29C353D051}" srcOrd="1" destOrd="0" presId="urn:microsoft.com/office/officeart/2005/8/layout/orgChart1"/>
    <dgm:cxn modelId="{AEFEDB64-EC7E-4BCA-9728-DCAB21CC43AD}" type="presParOf" srcId="{48CEF8D0-8959-4C66-A856-B79B32E5D9C2}" destId="{9622466C-8D6A-40AA-9337-BB3C18C91BD5}" srcOrd="1" destOrd="0" presId="urn:microsoft.com/office/officeart/2005/8/layout/orgChart1"/>
    <dgm:cxn modelId="{33298C30-ABFC-4A5C-ADF2-C28C2CE82E9C}" type="presParOf" srcId="{48CEF8D0-8959-4C66-A856-B79B32E5D9C2}" destId="{7DACC0DB-F8DD-4C73-86D4-70B7C21D4E18}" srcOrd="2" destOrd="0" presId="urn:microsoft.com/office/officeart/2005/8/layout/orgChart1"/>
    <dgm:cxn modelId="{E5A9B879-1412-4536-A459-880DB7AE8163}" type="presParOf" srcId="{B6BE1BA0-8B32-4BCE-8456-EAE83283E9E2}" destId="{746EE2DC-F117-4BD6-9D9C-5A987DBFCA55}" srcOrd="2" destOrd="0" presId="urn:microsoft.com/office/officeart/2005/8/layout/orgChart1"/>
    <dgm:cxn modelId="{5B445531-3B50-4955-8288-8750E9EA7C6F}" type="presParOf" srcId="{FAA277E7-659D-428E-9FA8-324008B915FC}" destId="{A034381C-229F-46C0-84BC-0E0EE195639F}"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2AD31-53F2-4684-A0AF-03BDDC679F2F}">
      <dsp:nvSpPr>
        <dsp:cNvPr id="0" name=""/>
        <dsp:cNvSpPr/>
      </dsp:nvSpPr>
      <dsp:spPr>
        <a:xfrm>
          <a:off x="4047548" y="840746"/>
          <a:ext cx="125621" cy="1025507"/>
        </a:xfrm>
        <a:custGeom>
          <a:avLst/>
          <a:gdLst/>
          <a:ahLst/>
          <a:cxnLst/>
          <a:rect l="0" t="0" r="0" b="0"/>
          <a:pathLst>
            <a:path>
              <a:moveTo>
                <a:pt x="0" y="0"/>
              </a:moveTo>
              <a:lnTo>
                <a:pt x="0" y="1025507"/>
              </a:lnTo>
              <a:lnTo>
                <a:pt x="125621" y="102550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2430FF-24AD-42A4-8F52-02A212896345}">
      <dsp:nvSpPr>
        <dsp:cNvPr id="0" name=""/>
        <dsp:cNvSpPr/>
      </dsp:nvSpPr>
      <dsp:spPr>
        <a:xfrm>
          <a:off x="4047548" y="840746"/>
          <a:ext cx="132139" cy="280928"/>
        </a:xfrm>
        <a:custGeom>
          <a:avLst/>
          <a:gdLst/>
          <a:ahLst/>
          <a:cxnLst/>
          <a:rect l="0" t="0" r="0" b="0"/>
          <a:pathLst>
            <a:path>
              <a:moveTo>
                <a:pt x="0" y="0"/>
              </a:moveTo>
              <a:lnTo>
                <a:pt x="0" y="280928"/>
              </a:lnTo>
              <a:lnTo>
                <a:pt x="132139" y="28092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858319-9F2D-4215-88FB-34291F2A9812}">
      <dsp:nvSpPr>
        <dsp:cNvPr id="0" name=""/>
        <dsp:cNvSpPr/>
      </dsp:nvSpPr>
      <dsp:spPr>
        <a:xfrm>
          <a:off x="2879615" y="371652"/>
          <a:ext cx="1463861" cy="150145"/>
        </a:xfrm>
        <a:custGeom>
          <a:avLst/>
          <a:gdLst/>
          <a:ahLst/>
          <a:cxnLst/>
          <a:rect l="0" t="0" r="0" b="0"/>
          <a:pathLst>
            <a:path>
              <a:moveTo>
                <a:pt x="0" y="0"/>
              </a:moveTo>
              <a:lnTo>
                <a:pt x="0" y="79526"/>
              </a:lnTo>
              <a:lnTo>
                <a:pt x="1463861" y="79526"/>
              </a:lnTo>
              <a:lnTo>
                <a:pt x="1463861" y="150145"/>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781BB0-06EF-4521-8DFA-49912335E089}">
      <dsp:nvSpPr>
        <dsp:cNvPr id="0" name=""/>
        <dsp:cNvSpPr/>
      </dsp:nvSpPr>
      <dsp:spPr>
        <a:xfrm>
          <a:off x="2538927" y="882801"/>
          <a:ext cx="103353" cy="2446587"/>
        </a:xfrm>
        <a:custGeom>
          <a:avLst/>
          <a:gdLst/>
          <a:ahLst/>
          <a:cxnLst/>
          <a:rect l="0" t="0" r="0" b="0"/>
          <a:pathLst>
            <a:path>
              <a:moveTo>
                <a:pt x="0" y="0"/>
              </a:moveTo>
              <a:lnTo>
                <a:pt x="0" y="2446587"/>
              </a:lnTo>
              <a:lnTo>
                <a:pt x="103353" y="244658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7C055-D06E-401D-B189-D981F19DE37F}">
      <dsp:nvSpPr>
        <dsp:cNvPr id="0" name=""/>
        <dsp:cNvSpPr/>
      </dsp:nvSpPr>
      <dsp:spPr>
        <a:xfrm>
          <a:off x="2538927" y="882801"/>
          <a:ext cx="109029" cy="1963431"/>
        </a:xfrm>
        <a:custGeom>
          <a:avLst/>
          <a:gdLst/>
          <a:ahLst/>
          <a:cxnLst/>
          <a:rect l="0" t="0" r="0" b="0"/>
          <a:pathLst>
            <a:path>
              <a:moveTo>
                <a:pt x="0" y="0"/>
              </a:moveTo>
              <a:lnTo>
                <a:pt x="0" y="1963431"/>
              </a:lnTo>
              <a:lnTo>
                <a:pt x="109029" y="1963431"/>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928F67-D30B-46F7-9BBC-A714A69E9E36}">
      <dsp:nvSpPr>
        <dsp:cNvPr id="0" name=""/>
        <dsp:cNvSpPr/>
      </dsp:nvSpPr>
      <dsp:spPr>
        <a:xfrm>
          <a:off x="2538927" y="882801"/>
          <a:ext cx="110973" cy="1432344"/>
        </a:xfrm>
        <a:custGeom>
          <a:avLst/>
          <a:gdLst/>
          <a:ahLst/>
          <a:cxnLst/>
          <a:rect l="0" t="0" r="0" b="0"/>
          <a:pathLst>
            <a:path>
              <a:moveTo>
                <a:pt x="0" y="0"/>
              </a:moveTo>
              <a:lnTo>
                <a:pt x="0" y="1432344"/>
              </a:lnTo>
              <a:lnTo>
                <a:pt x="110973" y="1432344"/>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03A460-9002-4370-A199-EAB960EF48AB}">
      <dsp:nvSpPr>
        <dsp:cNvPr id="0" name=""/>
        <dsp:cNvSpPr/>
      </dsp:nvSpPr>
      <dsp:spPr>
        <a:xfrm>
          <a:off x="2538927" y="882801"/>
          <a:ext cx="137432" cy="933613"/>
        </a:xfrm>
        <a:custGeom>
          <a:avLst/>
          <a:gdLst/>
          <a:ahLst/>
          <a:cxnLst/>
          <a:rect l="0" t="0" r="0" b="0"/>
          <a:pathLst>
            <a:path>
              <a:moveTo>
                <a:pt x="0" y="0"/>
              </a:moveTo>
              <a:lnTo>
                <a:pt x="0" y="933613"/>
              </a:lnTo>
              <a:lnTo>
                <a:pt x="137432" y="933613"/>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009747-C1A1-4F22-BB98-913DF8E30579}">
      <dsp:nvSpPr>
        <dsp:cNvPr id="0" name=""/>
        <dsp:cNvSpPr/>
      </dsp:nvSpPr>
      <dsp:spPr>
        <a:xfrm>
          <a:off x="2493207" y="882801"/>
          <a:ext cx="91440" cy="339997"/>
        </a:xfrm>
        <a:custGeom>
          <a:avLst/>
          <a:gdLst/>
          <a:ahLst/>
          <a:cxnLst/>
          <a:rect l="0" t="0" r="0" b="0"/>
          <a:pathLst>
            <a:path>
              <a:moveTo>
                <a:pt x="45720" y="0"/>
              </a:moveTo>
              <a:lnTo>
                <a:pt x="45720" y="339997"/>
              </a:lnTo>
              <a:lnTo>
                <a:pt x="136483" y="33999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CB252B-3307-47FD-BDC8-834D30E499B4}">
      <dsp:nvSpPr>
        <dsp:cNvPr id="0" name=""/>
        <dsp:cNvSpPr/>
      </dsp:nvSpPr>
      <dsp:spPr>
        <a:xfrm>
          <a:off x="2789137" y="371652"/>
          <a:ext cx="91440" cy="141237"/>
        </a:xfrm>
        <a:custGeom>
          <a:avLst/>
          <a:gdLst/>
          <a:ahLst/>
          <a:cxnLst/>
          <a:rect l="0" t="0" r="0" b="0"/>
          <a:pathLst>
            <a:path>
              <a:moveTo>
                <a:pt x="90478" y="0"/>
              </a:moveTo>
              <a:lnTo>
                <a:pt x="90478" y="70618"/>
              </a:lnTo>
              <a:lnTo>
                <a:pt x="45720" y="70618"/>
              </a:lnTo>
              <a:lnTo>
                <a:pt x="45720" y="141237"/>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B729D7-9FD9-4923-A592-F5EBD45F9A25}">
      <dsp:nvSpPr>
        <dsp:cNvPr id="0" name=""/>
        <dsp:cNvSpPr/>
      </dsp:nvSpPr>
      <dsp:spPr>
        <a:xfrm>
          <a:off x="740433" y="876287"/>
          <a:ext cx="214588" cy="2051718"/>
        </a:xfrm>
        <a:custGeom>
          <a:avLst/>
          <a:gdLst/>
          <a:ahLst/>
          <a:cxnLst/>
          <a:rect l="0" t="0" r="0" b="0"/>
          <a:pathLst>
            <a:path>
              <a:moveTo>
                <a:pt x="0" y="0"/>
              </a:moveTo>
              <a:lnTo>
                <a:pt x="0" y="2051718"/>
              </a:lnTo>
              <a:lnTo>
                <a:pt x="214588" y="205171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A55F84-03E5-46DA-B715-C287C9354FEE}">
      <dsp:nvSpPr>
        <dsp:cNvPr id="0" name=""/>
        <dsp:cNvSpPr/>
      </dsp:nvSpPr>
      <dsp:spPr>
        <a:xfrm>
          <a:off x="740433" y="876287"/>
          <a:ext cx="206349" cy="1316616"/>
        </a:xfrm>
        <a:custGeom>
          <a:avLst/>
          <a:gdLst/>
          <a:ahLst/>
          <a:cxnLst/>
          <a:rect l="0" t="0" r="0" b="0"/>
          <a:pathLst>
            <a:path>
              <a:moveTo>
                <a:pt x="0" y="0"/>
              </a:moveTo>
              <a:lnTo>
                <a:pt x="0" y="1316616"/>
              </a:lnTo>
              <a:lnTo>
                <a:pt x="206349" y="1316616"/>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1E2C1-0CA1-4E04-A9E9-63B01DF3FB7B}">
      <dsp:nvSpPr>
        <dsp:cNvPr id="0" name=""/>
        <dsp:cNvSpPr/>
      </dsp:nvSpPr>
      <dsp:spPr>
        <a:xfrm>
          <a:off x="740433" y="876287"/>
          <a:ext cx="197437" cy="590429"/>
        </a:xfrm>
        <a:custGeom>
          <a:avLst/>
          <a:gdLst/>
          <a:ahLst/>
          <a:cxnLst/>
          <a:rect l="0" t="0" r="0" b="0"/>
          <a:pathLst>
            <a:path>
              <a:moveTo>
                <a:pt x="0" y="0"/>
              </a:moveTo>
              <a:lnTo>
                <a:pt x="0" y="590429"/>
              </a:lnTo>
              <a:lnTo>
                <a:pt x="197437" y="590429"/>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322FAB-8E22-4198-AC8B-AEDBD15EF6E0}">
      <dsp:nvSpPr>
        <dsp:cNvPr id="0" name=""/>
        <dsp:cNvSpPr/>
      </dsp:nvSpPr>
      <dsp:spPr>
        <a:xfrm>
          <a:off x="1036362" y="371652"/>
          <a:ext cx="1843253" cy="134723"/>
        </a:xfrm>
        <a:custGeom>
          <a:avLst/>
          <a:gdLst/>
          <a:ahLst/>
          <a:cxnLst/>
          <a:rect l="0" t="0" r="0" b="0"/>
          <a:pathLst>
            <a:path>
              <a:moveTo>
                <a:pt x="1843253" y="0"/>
              </a:moveTo>
              <a:lnTo>
                <a:pt x="1843253" y="64105"/>
              </a:lnTo>
              <a:lnTo>
                <a:pt x="0" y="64105"/>
              </a:lnTo>
              <a:lnTo>
                <a:pt x="0" y="134723"/>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9D39C0-54C8-4E21-AC93-4D86DF256C43}">
      <dsp:nvSpPr>
        <dsp:cNvPr id="0" name=""/>
        <dsp:cNvSpPr/>
      </dsp:nvSpPr>
      <dsp:spPr>
        <a:xfrm>
          <a:off x="2509704" y="1740"/>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English Reminder</a:t>
          </a:r>
        </a:p>
      </dsp:txBody>
      <dsp:txXfrm>
        <a:off x="2509704" y="1740"/>
        <a:ext cx="739823" cy="369911"/>
      </dsp:txXfrm>
    </dsp:sp>
    <dsp:sp modelId="{CEB972D6-E843-40E2-AE0F-EE163E8F94A1}">
      <dsp:nvSpPr>
        <dsp:cNvPr id="0" name=""/>
        <dsp:cNvSpPr/>
      </dsp:nvSpPr>
      <dsp:spPr>
        <a:xfrm>
          <a:off x="666450" y="506376"/>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ra cứu từ mới</a:t>
          </a:r>
        </a:p>
      </dsp:txBody>
      <dsp:txXfrm>
        <a:off x="666450" y="506376"/>
        <a:ext cx="739823" cy="369911"/>
      </dsp:txXfrm>
    </dsp:sp>
    <dsp:sp modelId="{1A36E078-AAD3-4E03-9DAD-FD69611A98D1}">
      <dsp:nvSpPr>
        <dsp:cNvPr id="0" name=""/>
        <dsp:cNvSpPr/>
      </dsp:nvSpPr>
      <dsp:spPr>
        <a:xfrm>
          <a:off x="937871" y="124292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Duyệt danh sách từ mới</a:t>
          </a:r>
        </a:p>
      </dsp:txBody>
      <dsp:txXfrm>
        <a:off x="937871" y="1242920"/>
        <a:ext cx="895185" cy="447592"/>
      </dsp:txXfrm>
    </dsp:sp>
    <dsp:sp modelId="{E23E029F-CCDE-4802-BD5B-E72E69DC220C}">
      <dsp:nvSpPr>
        <dsp:cNvPr id="0" name=""/>
        <dsp:cNvSpPr/>
      </dsp:nvSpPr>
      <dsp:spPr>
        <a:xfrm>
          <a:off x="946782" y="196910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Xem chi tiết từ mới</a:t>
          </a:r>
        </a:p>
      </dsp:txBody>
      <dsp:txXfrm>
        <a:off x="946782" y="1969108"/>
        <a:ext cx="895185" cy="447592"/>
      </dsp:txXfrm>
    </dsp:sp>
    <dsp:sp modelId="{BFFE3508-8344-41AA-8992-993D935BCEF6}">
      <dsp:nvSpPr>
        <dsp:cNvPr id="0" name=""/>
        <dsp:cNvSpPr/>
      </dsp:nvSpPr>
      <dsp:spPr>
        <a:xfrm>
          <a:off x="955021" y="270421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0" kern="1200">
              <a:latin typeface="Calibri" pitchFamily="34" charset="0"/>
              <a:cs typeface="Calibri" pitchFamily="34" charset="0"/>
            </a:rPr>
            <a:t>Thêm vào danh sách từ đang học</a:t>
          </a:r>
        </a:p>
      </dsp:txBody>
      <dsp:txXfrm>
        <a:off x="955021" y="2704210"/>
        <a:ext cx="895185" cy="447592"/>
      </dsp:txXfrm>
    </dsp:sp>
    <dsp:sp modelId="{43388941-A117-4DB9-8CD7-C99C062261CA}">
      <dsp:nvSpPr>
        <dsp:cNvPr id="0" name=""/>
        <dsp:cNvSpPr/>
      </dsp:nvSpPr>
      <dsp:spPr>
        <a:xfrm>
          <a:off x="2464945" y="5128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ản lý lịch học</a:t>
          </a:r>
        </a:p>
      </dsp:txBody>
      <dsp:txXfrm>
        <a:off x="2464945" y="512889"/>
        <a:ext cx="739823" cy="369911"/>
      </dsp:txXfrm>
    </dsp:sp>
    <dsp:sp modelId="{F4E377A4-1C1B-4BAB-A6FD-F12918D00C40}">
      <dsp:nvSpPr>
        <dsp:cNvPr id="0" name=""/>
        <dsp:cNvSpPr/>
      </dsp:nvSpPr>
      <dsp:spPr>
        <a:xfrm>
          <a:off x="2629690" y="976623"/>
          <a:ext cx="984702" cy="49235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lịch học/Cập nhật lịch học</a:t>
          </a:r>
        </a:p>
      </dsp:txBody>
      <dsp:txXfrm>
        <a:off x="2629690" y="976623"/>
        <a:ext cx="984702" cy="492351"/>
      </dsp:txXfrm>
    </dsp:sp>
    <dsp:sp modelId="{2C2CB86A-B2B9-4966-9301-087BCD3C9AD9}">
      <dsp:nvSpPr>
        <dsp:cNvPr id="0" name=""/>
        <dsp:cNvSpPr/>
      </dsp:nvSpPr>
      <dsp:spPr>
        <a:xfrm>
          <a:off x="2676359" y="159261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hêm/Xóa danh sách từ học</a:t>
          </a:r>
        </a:p>
      </dsp:txBody>
      <dsp:txXfrm>
        <a:off x="2676359" y="1592618"/>
        <a:ext cx="895185" cy="447592"/>
      </dsp:txXfrm>
    </dsp:sp>
    <dsp:sp modelId="{9DACFD1A-FF7B-4D0C-872A-9BF71DBC1A7F}">
      <dsp:nvSpPr>
        <dsp:cNvPr id="0" name=""/>
        <dsp:cNvSpPr/>
      </dsp:nvSpPr>
      <dsp:spPr>
        <a:xfrm>
          <a:off x="2649901" y="21301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lịch học</a:t>
          </a:r>
        </a:p>
      </dsp:txBody>
      <dsp:txXfrm>
        <a:off x="2649901" y="2130189"/>
        <a:ext cx="739823" cy="369911"/>
      </dsp:txXfrm>
    </dsp:sp>
    <dsp:sp modelId="{857A08EE-ED24-48DA-BF3D-30B9246EC1B6}">
      <dsp:nvSpPr>
        <dsp:cNvPr id="0" name=""/>
        <dsp:cNvSpPr/>
      </dsp:nvSpPr>
      <dsp:spPr>
        <a:xfrm>
          <a:off x="2647957" y="2661277"/>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nhắc nhở</a:t>
          </a:r>
        </a:p>
      </dsp:txBody>
      <dsp:txXfrm>
        <a:off x="2647957" y="2661277"/>
        <a:ext cx="739823" cy="369911"/>
      </dsp:txXfrm>
    </dsp:sp>
    <dsp:sp modelId="{FABAE31A-B212-438A-AA04-253EF16BAACC}">
      <dsp:nvSpPr>
        <dsp:cNvPr id="0" name=""/>
        <dsp:cNvSpPr/>
      </dsp:nvSpPr>
      <dsp:spPr>
        <a:xfrm>
          <a:off x="2642281" y="3102500"/>
          <a:ext cx="735996" cy="453776"/>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Chọn kiểu nhắc nhở</a:t>
          </a:r>
        </a:p>
      </dsp:txBody>
      <dsp:txXfrm>
        <a:off x="2642281" y="3102500"/>
        <a:ext cx="735996" cy="453776"/>
      </dsp:txXfrm>
    </dsp:sp>
    <dsp:sp modelId="{A5A42A08-E06F-4587-9B5F-F709ADACD0C2}">
      <dsp:nvSpPr>
        <dsp:cNvPr id="0" name=""/>
        <dsp:cNvSpPr/>
      </dsp:nvSpPr>
      <dsp:spPr>
        <a:xfrm>
          <a:off x="3973566" y="521798"/>
          <a:ext cx="739823" cy="318948"/>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iz / Test</a:t>
          </a:r>
        </a:p>
      </dsp:txBody>
      <dsp:txXfrm>
        <a:off x="3973566" y="521798"/>
        <a:ext cx="739823" cy="318948"/>
      </dsp:txXfrm>
    </dsp:sp>
    <dsp:sp modelId="{BA22B9A5-25FC-4909-AD94-9A4716C6DA77}">
      <dsp:nvSpPr>
        <dsp:cNvPr id="0" name=""/>
        <dsp:cNvSpPr/>
      </dsp:nvSpPr>
      <dsp:spPr>
        <a:xfrm>
          <a:off x="4179687" y="953534"/>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quiz ngẫu nhiên</a:t>
          </a:r>
        </a:p>
      </dsp:txBody>
      <dsp:txXfrm>
        <a:off x="4179687" y="953534"/>
        <a:ext cx="672560" cy="336280"/>
      </dsp:txXfrm>
    </dsp:sp>
    <dsp:sp modelId="{FBE39AD1-E14F-439B-9591-CD0AC1081963}">
      <dsp:nvSpPr>
        <dsp:cNvPr id="0" name=""/>
        <dsp:cNvSpPr/>
      </dsp:nvSpPr>
      <dsp:spPr>
        <a:xfrm>
          <a:off x="4173170" y="1698113"/>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Lưu kết quả quiz</a:t>
          </a:r>
        </a:p>
      </dsp:txBody>
      <dsp:txXfrm>
        <a:off x="4173170" y="1698113"/>
        <a:ext cx="672560" cy="3362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6A96E5104D4248911C3B31A4FF3EBF"/>
        <w:category>
          <w:name w:val="General"/>
          <w:gallery w:val="placeholder"/>
        </w:category>
        <w:types>
          <w:type w:val="bbPlcHdr"/>
        </w:types>
        <w:behaviors>
          <w:behavior w:val="content"/>
        </w:behaviors>
        <w:guid w:val="{807E3BE0-93D1-4B06-8BD3-FA24658DCA95}"/>
      </w:docPartPr>
      <w:docPartBody>
        <w:p w:rsidR="007207C2" w:rsidRDefault="00F262F1">
          <w:pPr>
            <w:pStyle w:val="756A96E5104D4248911C3B31A4FF3EBF"/>
          </w:pPr>
          <w:r>
            <w:t>[Document Title]</w:t>
          </w:r>
        </w:p>
      </w:docPartBody>
    </w:docPart>
    <w:docPart>
      <w:docPartPr>
        <w:name w:val="04FB59B986E2448FB7A5AEA4C392DB0C"/>
        <w:category>
          <w:name w:val="General"/>
          <w:gallery w:val="placeholder"/>
        </w:category>
        <w:types>
          <w:type w:val="bbPlcHdr"/>
        </w:types>
        <w:behaviors>
          <w:behavior w:val="content"/>
        </w:behaviors>
        <w:guid w:val="{E7F4D6B7-BFFB-402D-85D3-0F06CCA70730}"/>
      </w:docPartPr>
      <w:docPartBody>
        <w:p w:rsidR="007207C2" w:rsidRDefault="00F262F1">
          <w:pPr>
            <w:pStyle w:val="04FB59B986E2448FB7A5AEA4C392DB0C"/>
          </w:pPr>
          <w:r>
            <w:rPr>
              <w:color w:val="5B9BD5" w:themeColor="accent1"/>
            </w:rPr>
            <w:t>[Type the Document Subtitle]</w:t>
          </w:r>
        </w:p>
      </w:docPartBody>
    </w:docPart>
    <w:docPart>
      <w:docPartPr>
        <w:name w:val="53A16094505749C5BF022A8BA04E996E"/>
        <w:category>
          <w:name w:val="General"/>
          <w:gallery w:val="placeholder"/>
        </w:category>
        <w:types>
          <w:type w:val="bbPlcHdr"/>
        </w:types>
        <w:behaviors>
          <w:behavior w:val="content"/>
        </w:behaviors>
        <w:guid w:val="{044A22DB-2AE9-46A5-BB07-FAB119CEE447}"/>
      </w:docPartPr>
      <w:docPartBody>
        <w:p w:rsidR="007207C2" w:rsidRDefault="00F262F1">
          <w:pPr>
            <w:pStyle w:val="53A16094505749C5BF022A8BA04E996E"/>
          </w:pPr>
          <w:r>
            <w:t>[Type the document title]</w:t>
          </w:r>
        </w:p>
      </w:docPartBody>
    </w:docPart>
    <w:docPart>
      <w:docPartPr>
        <w:name w:val="1A87A4C5FCF14983B3BDAB737BD5A5C5"/>
        <w:category>
          <w:name w:val="General"/>
          <w:gallery w:val="placeholder"/>
        </w:category>
        <w:types>
          <w:type w:val="bbPlcHdr"/>
        </w:types>
        <w:behaviors>
          <w:behavior w:val="content"/>
        </w:behaviors>
        <w:guid w:val="{AC0189A5-C7A2-4B09-9C19-D8DB84257B23}"/>
      </w:docPartPr>
      <w:docPartBody>
        <w:p w:rsidR="007207C2" w:rsidRDefault="00F262F1">
          <w:pPr>
            <w:pStyle w:val="1A87A4C5FCF14983B3BDAB737BD5A5C5"/>
          </w:pPr>
          <w:r>
            <w:t>[Type the document title]</w:t>
          </w:r>
        </w:p>
      </w:docPartBody>
    </w:docPart>
    <w:docPart>
      <w:docPartPr>
        <w:name w:val="2DC7A4D1FE7A4B20AB6CADEB586B47B5"/>
        <w:category>
          <w:name w:val="General"/>
          <w:gallery w:val="placeholder"/>
        </w:category>
        <w:types>
          <w:type w:val="bbPlcHdr"/>
        </w:types>
        <w:behaviors>
          <w:behavior w:val="content"/>
        </w:behaviors>
        <w:guid w:val="{AD771576-9E4B-4FA5-9C8F-83098AE11BDC}"/>
      </w:docPartPr>
      <w:docPartBody>
        <w:p w:rsidR="007207C2" w:rsidRDefault="00F262F1">
          <w:pPr>
            <w:pStyle w:val="2DC7A4D1FE7A4B20AB6CADEB586B47B5"/>
          </w:pPr>
          <w:r>
            <w:rPr>
              <w:rFonts w:asciiTheme="majorHAnsi" w:hAnsiTheme="majorHAnsi"/>
              <w:color w:val="2E74B5" w:themeColor="accent1" w:themeShade="BF"/>
              <w:sz w:val="52"/>
              <w:szCs w:val="52"/>
            </w:rPr>
            <w:t>[Type the document title]</w:t>
          </w:r>
        </w:p>
      </w:docPartBody>
    </w:docPart>
    <w:docPart>
      <w:docPartPr>
        <w:name w:val="0B0ED82EB93F448FB7CB88D25DDBEE73"/>
        <w:category>
          <w:name w:val="General"/>
          <w:gallery w:val="placeholder"/>
        </w:category>
        <w:types>
          <w:type w:val="bbPlcHdr"/>
        </w:types>
        <w:behaviors>
          <w:behavior w:val="content"/>
        </w:behaviors>
        <w:guid w:val="{51BFF11E-EAC4-46CC-BE3F-FB037ADE331B}"/>
      </w:docPartPr>
      <w:docPartBody>
        <w:p w:rsidR="007207C2" w:rsidRDefault="00F262F1">
          <w:pPr>
            <w:pStyle w:val="0B0ED82EB93F448FB7CB88D25DDBEE73"/>
          </w:pPr>
          <w:r>
            <w:rPr>
              <w:rFonts w:asciiTheme="majorHAnsi" w:hAnsiTheme="majorHAnsi"/>
              <w:color w:val="ED7D31" w:themeColor="accent2"/>
              <w:sz w:val="24"/>
            </w:rPr>
            <w:t>[Type the document subtitle]</w:t>
          </w:r>
        </w:p>
      </w:docPartBody>
    </w:docPart>
    <w:docPart>
      <w:docPartPr>
        <w:name w:val="95A6167AF0594AE6BAAA71D274B8CADB"/>
        <w:category>
          <w:name w:val="General"/>
          <w:gallery w:val="placeholder"/>
        </w:category>
        <w:types>
          <w:type w:val="bbPlcHdr"/>
        </w:types>
        <w:behaviors>
          <w:behavior w:val="content"/>
        </w:behaviors>
        <w:guid w:val="{B36A8451-529B-4F65-8A30-FD56D11733D8}"/>
      </w:docPartPr>
      <w:docPartBody>
        <w:p w:rsidR="007207C2" w:rsidRDefault="00F262F1">
          <w:pPr>
            <w:pStyle w:val="95A6167AF0594AE6BAAA71D274B8CADB"/>
          </w:pPr>
          <w:r>
            <w:rPr>
              <w:b/>
              <w:color w:val="808080" w:themeColor="background1" w:themeShade="80"/>
            </w:rPr>
            <w:t>[Type the author name]</w:t>
          </w:r>
        </w:p>
      </w:docPartBody>
    </w:docPart>
    <w:docPart>
      <w:docPartPr>
        <w:name w:val="F71F62C49D624ECD961C59E171908672"/>
        <w:category>
          <w:name w:val="General"/>
          <w:gallery w:val="placeholder"/>
        </w:category>
        <w:types>
          <w:type w:val="bbPlcHdr"/>
        </w:types>
        <w:behaviors>
          <w:behavior w:val="content"/>
        </w:behaviors>
        <w:guid w:val="{B7C65C31-E567-40DC-9962-E49D05716675}"/>
      </w:docPartPr>
      <w:docPartBody>
        <w:p w:rsidR="007207C2" w:rsidRDefault="00F262F1">
          <w:pPr>
            <w:pStyle w:val="F71F62C49D624ECD961C59E171908672"/>
          </w:pPr>
          <w:r>
            <w:rPr>
              <w:color w:val="808080" w:themeColor="background1" w:themeShade="80"/>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F262F1"/>
    <w:rsid w:val="00714C95"/>
    <w:rsid w:val="007207C2"/>
    <w:rsid w:val="00F262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pBdr>
        <w:top w:val="single" w:sz="6" w:space="1" w:color="ED7D31" w:themeColor="accent2"/>
        <w:left w:val="single" w:sz="6" w:space="1" w:color="ED7D31" w:themeColor="accent2"/>
        <w:bottom w:val="single" w:sz="6" w:space="1" w:color="ED7D31" w:themeColor="accent2"/>
        <w:right w:val="single" w:sz="6" w:space="1" w:color="ED7D31" w:themeColor="accent2"/>
      </w:pBdr>
      <w:shd w:val="clear" w:color="auto" w:fill="ED7D31" w:themeFill="accent2"/>
      <w:spacing w:before="300" w:after="40"/>
      <w:outlineLvl w:val="0"/>
    </w:pPr>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paragraph" w:styleId="Heading2">
    <w:name w:val="heading 2"/>
    <w:basedOn w:val="Normal"/>
    <w:next w:val="Normal"/>
    <w:link w:val="Heading2Char"/>
    <w:uiPriority w:val="9"/>
    <w:qFormat/>
    <w:pPr>
      <w:pBdr>
        <w:top w:val="single" w:sz="6" w:space="1" w:color="ED7D31" w:themeColor="accent2"/>
        <w:left w:val="single" w:sz="48" w:space="1" w:color="ED7D31" w:themeColor="accent2"/>
        <w:bottom w:val="single" w:sz="6" w:space="1" w:color="ED7D31" w:themeColor="accent2"/>
        <w:right w:val="single" w:sz="6" w:space="1" w:color="ED7D31" w:themeColor="accent2"/>
      </w:pBdr>
      <w:spacing w:before="240" w:after="80"/>
      <w:ind w:left="144"/>
      <w:outlineLvl w:val="1"/>
    </w:pPr>
    <w:rPr>
      <w:rFonts w:asciiTheme="majorHAnsi" w:eastAsiaTheme="minorHAnsi" w:hAnsiTheme="majorHAnsi" w:cs="Times New Roman"/>
      <w:color w:val="C45911" w:themeColor="accent2" w:themeShade="BF"/>
      <w:spacing w:val="5"/>
      <w:sz w:val="20"/>
      <w:szCs w:val="28"/>
      <w:lang w:eastAsia="ja-JP"/>
    </w:rPr>
  </w:style>
  <w:style w:type="paragraph" w:styleId="Heading3">
    <w:name w:val="heading 3"/>
    <w:basedOn w:val="Normal"/>
    <w:next w:val="Normal"/>
    <w:link w:val="Heading3Char"/>
    <w:uiPriority w:val="9"/>
    <w:qFormat/>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eastAsiaTheme="minorHAnsi" w:hAnsiTheme="majorHAnsi" w:cs="Times New Roman"/>
      <w:color w:val="595959" w:themeColor="text1" w:themeTint="A6"/>
      <w:spacing w:val="5"/>
      <w:sz w:val="20"/>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6A96E5104D4248911C3B31A4FF3EBF">
    <w:name w:val="756A96E5104D4248911C3B31A4FF3EBF"/>
  </w:style>
  <w:style w:type="paragraph" w:customStyle="1" w:styleId="04FB59B986E2448FB7A5AEA4C392DB0C">
    <w:name w:val="04FB59B986E2448FB7A5AEA4C392DB0C"/>
  </w:style>
  <w:style w:type="character" w:customStyle="1" w:styleId="Heading1Char">
    <w:name w:val="Heading 1 Char"/>
    <w:basedOn w:val="DefaultParagraphFont"/>
    <w:link w:val="Heading1"/>
    <w:uiPriority w:val="9"/>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color w:val="C45911" w:themeColor="accent2" w:themeShade="BF"/>
      <w:spacing w:val="5"/>
      <w:sz w:val="20"/>
      <w:szCs w:val="28"/>
      <w:lang w:eastAsia="ja-JP"/>
    </w:rPr>
  </w:style>
  <w:style w:type="character" w:customStyle="1" w:styleId="Heading3Char">
    <w:name w:val="Heading 3 Char"/>
    <w:basedOn w:val="DefaultParagraphFont"/>
    <w:link w:val="Heading3"/>
    <w:uiPriority w:val="9"/>
    <w:rPr>
      <w:rFonts w:asciiTheme="majorHAnsi" w:eastAsiaTheme="minorHAnsi" w:hAnsiTheme="majorHAnsi" w:cs="Times New Roman"/>
      <w:color w:val="595959" w:themeColor="text1" w:themeTint="A6"/>
      <w:spacing w:val="5"/>
      <w:sz w:val="20"/>
      <w:szCs w:val="24"/>
      <w:lang w:eastAsia="ja-JP"/>
    </w:rPr>
  </w:style>
  <w:style w:type="paragraph" w:styleId="Caption">
    <w:name w:val="caption"/>
    <w:basedOn w:val="Normal"/>
    <w:next w:val="Normal"/>
    <w:uiPriority w:val="35"/>
    <w:unhideWhenUsed/>
    <w:qFormat/>
    <w:pPr>
      <w:spacing w:after="0" w:line="240" w:lineRule="auto"/>
    </w:pPr>
    <w:rPr>
      <w:rFonts w:asciiTheme="majorHAnsi" w:eastAsiaTheme="minorHAnsi" w:hAnsiTheme="majorHAnsi" w:cs="Times New Roman"/>
      <w:bCs/>
      <w:color w:val="ED7D31" w:themeColor="accent2"/>
      <w:sz w:val="16"/>
      <w:szCs w:val="18"/>
      <w:lang w:eastAsia="ja-JP"/>
    </w:rPr>
  </w:style>
  <w:style w:type="paragraph" w:customStyle="1" w:styleId="076B9A173D814BFAAC4A412857F1E947">
    <w:name w:val="076B9A173D814BFAAC4A412857F1E947"/>
  </w:style>
  <w:style w:type="paragraph" w:customStyle="1" w:styleId="53A16094505749C5BF022A8BA04E996E">
    <w:name w:val="53A16094505749C5BF022A8BA04E996E"/>
  </w:style>
  <w:style w:type="paragraph" w:customStyle="1" w:styleId="1A87A4C5FCF14983B3BDAB737BD5A5C5">
    <w:name w:val="1A87A4C5FCF14983B3BDAB737BD5A5C5"/>
  </w:style>
  <w:style w:type="paragraph" w:customStyle="1" w:styleId="2DC7A4D1FE7A4B20AB6CADEB586B47B5">
    <w:name w:val="2DC7A4D1FE7A4B20AB6CADEB586B47B5"/>
  </w:style>
  <w:style w:type="paragraph" w:customStyle="1" w:styleId="0B0ED82EB93F448FB7CB88D25DDBEE73">
    <w:name w:val="0B0ED82EB93F448FB7CB88D25DDBEE73"/>
  </w:style>
  <w:style w:type="paragraph" w:customStyle="1" w:styleId="95A6167AF0594AE6BAAA71D274B8CADB">
    <w:name w:val="95A6167AF0594AE6BAAA71D274B8CADB"/>
  </w:style>
  <w:style w:type="paragraph" w:customStyle="1" w:styleId="2E5D16A722594D2C9995A4E5EF1A9539">
    <w:name w:val="2E5D16A722594D2C9995A4E5EF1A9539"/>
  </w:style>
  <w:style w:type="paragraph" w:customStyle="1" w:styleId="F71F62C49D624ECD961C59E171908672">
    <w:name w:val="F71F62C49D624ECD961C59E1719086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11T00:00:00</PublishDate>
  <Abstract/>
  <CompanyAddress/>
  <CompanyPhone/>
  <CompanyFax/>
  <CompanyEmail/>
</CoverPageProperties>
</file>

<file path=customXml/item2.xml><?xml version="1.0" encoding="utf-8"?>
<tns:customPropertyEditors xmlns:tns="http://schemas.microsoft.com/office/2006/customDocumentInformationPanel">
  <tns:showOnOpen/>
  <tns:defaultPropertyEditorNamespace/>
</tns:customPropertyEdito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7AC0EB-8D1A-4EA4-8723-1ECA00F8AF2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OriginReport</Template>
  <TotalTime>186</TotalTime>
  <Pages>8</Pages>
  <Words>740</Words>
  <Characters>4222</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Tài liệu mô tả ứng dụng English Reminder</vt:lpstr>
    </vt:vector>
  </TitlesOfParts>
  <Company/>
  <LinksUpToDate>false</LinksUpToDate>
  <CharactersWithSpaces>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mô tả ứng dụng English Reminder</dc:title>
  <dc:subject>Version 1.0</dc:subject>
  <dc:creator>Nguyễn Minh Khơi</dc:creator>
  <cp:keywords>Project</cp:keywords>
  <dc:description>I made it</dc:description>
  <cp:lastModifiedBy>Minh Khơi Nguyễn</cp:lastModifiedBy>
  <cp:revision>17</cp:revision>
  <dcterms:created xsi:type="dcterms:W3CDTF">2013-10-11T04:09:00Z</dcterms:created>
  <dcterms:modified xsi:type="dcterms:W3CDTF">2013-10-13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ies>
</file>